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7334C" w14:textId="536F727D" w:rsidR="00CC669F" w:rsidRPr="00402850" w:rsidRDefault="0073083E" w:rsidP="00CC669F">
      <w:pPr>
        <w:pStyle w:val="Heading1"/>
        <w:jc w:val="center"/>
        <w:rPr>
          <w:rFonts w:ascii="Arial" w:eastAsia="Times New Roman" w:hAnsi="Arial" w:cs="Arial"/>
          <w:color w:val="4599B1"/>
          <w:sz w:val="24"/>
          <w:szCs w:val="24"/>
          <w:lang w:val="en-US"/>
        </w:rPr>
      </w:pPr>
      <w:bookmarkStart w:id="0" w:name="_GoBack"/>
      <w:bookmarkEnd w:id="0"/>
      <w:r>
        <w:rPr>
          <w:rFonts w:ascii="Arial" w:eastAsia="Times New Roman" w:hAnsi="Arial" w:cs="Arial"/>
          <w:color w:val="4599B1"/>
          <w:sz w:val="24"/>
          <w:szCs w:val="24"/>
          <w:lang w:val="en-US"/>
        </w:rPr>
        <w:t>Fall 2016</w:t>
      </w:r>
      <w:r w:rsidR="00CC669F" w:rsidRPr="00402850">
        <w:rPr>
          <w:rFonts w:ascii="Arial" w:eastAsia="Times New Roman" w:hAnsi="Arial" w:cs="Arial"/>
          <w:color w:val="4599B1"/>
          <w:sz w:val="24"/>
          <w:szCs w:val="24"/>
          <w:lang w:val="en-US"/>
        </w:rPr>
        <w:t xml:space="preserve">. </w:t>
      </w:r>
    </w:p>
    <w:p w14:paraId="20A7C92C" w14:textId="7203EF7C" w:rsidR="00CC669F" w:rsidRPr="0073083E" w:rsidRDefault="00071F4F" w:rsidP="00CC669F">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5FDD594D" w14:textId="77777777" w:rsidR="00CC669F" w:rsidRDefault="00CC669F" w:rsidP="00CC669F">
      <w:pPr>
        <w:spacing w:after="0" w:line="240" w:lineRule="auto"/>
        <w:jc w:val="center"/>
        <w:rPr>
          <w:rFonts w:ascii="Arial" w:eastAsia="Times New Roman" w:hAnsi="Arial" w:cs="Arial"/>
          <w:color w:val="FF0000"/>
          <w:szCs w:val="24"/>
          <w:lang w:val="en-US"/>
        </w:rPr>
      </w:pPr>
    </w:p>
    <w:p w14:paraId="49B7C147" w14:textId="4BD473C1" w:rsidR="00CC669F" w:rsidRDefault="0073083E" w:rsidP="00B35DF9">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IPC</w:t>
      </w:r>
      <w:r w:rsidR="00CC669F" w:rsidRPr="00402850">
        <w:rPr>
          <w:rFonts w:ascii="Arial" w:eastAsia="Times New Roman" w:hAnsi="Arial" w:cs="Arial"/>
          <w:color w:val="FF0000"/>
          <w:szCs w:val="24"/>
          <w:lang w:val="en-US"/>
        </w:rPr>
        <w:t xml:space="preserve">44 </w:t>
      </w:r>
      <w:r w:rsidR="002D477C">
        <w:rPr>
          <w:rFonts w:ascii="Arial" w:eastAsia="Times New Roman" w:hAnsi="Arial" w:cs="Arial"/>
          <w:color w:val="FF0000"/>
          <w:szCs w:val="24"/>
          <w:lang w:val="en-US"/>
        </w:rPr>
        <w:t>Project</w:t>
      </w:r>
      <w:r w:rsidR="00BA4E46">
        <w:rPr>
          <w:rFonts w:ascii="Arial" w:eastAsia="Times New Roman" w:hAnsi="Arial" w:cs="Arial"/>
          <w:color w:val="FF0000"/>
          <w:szCs w:val="24"/>
          <w:lang w:val="en-US"/>
        </w:rPr>
        <w:t xml:space="preserve"> (Milestone </w:t>
      </w:r>
      <w:r w:rsidR="00F04EC8">
        <w:rPr>
          <w:rFonts w:ascii="Arial" w:eastAsia="Times New Roman" w:hAnsi="Arial" w:cs="Arial"/>
          <w:color w:val="FF0000"/>
          <w:szCs w:val="24"/>
          <w:lang w:val="en-US"/>
        </w:rPr>
        <w:t>2</w:t>
      </w:r>
      <w:r w:rsidR="0014574C">
        <w:rPr>
          <w:rFonts w:ascii="Arial" w:eastAsia="Times New Roman" w:hAnsi="Arial" w:cs="Arial"/>
          <w:color w:val="FF0000"/>
          <w:szCs w:val="24"/>
          <w:lang w:val="en-US"/>
        </w:rPr>
        <w:t>,</w:t>
      </w:r>
      <w:r w:rsidR="00BA4E46">
        <w:rPr>
          <w:rFonts w:ascii="Arial" w:eastAsia="Times New Roman" w:hAnsi="Arial" w:cs="Arial"/>
          <w:color w:val="FF0000"/>
          <w:szCs w:val="24"/>
          <w:lang w:val="en-US"/>
        </w:rPr>
        <w:t xml:space="preserve"> Due Sat </w:t>
      </w:r>
      <w:r w:rsidR="00B35DF9">
        <w:rPr>
          <w:rFonts w:ascii="Arial" w:eastAsia="Times New Roman" w:hAnsi="Arial" w:cs="Arial"/>
          <w:color w:val="FF0000"/>
          <w:szCs w:val="24"/>
          <w:lang w:val="en-US"/>
        </w:rPr>
        <w:t xml:space="preserve">Nov </w:t>
      </w:r>
      <w:r w:rsidR="00F04EC8">
        <w:rPr>
          <w:rFonts w:ascii="Arial" w:eastAsia="Times New Roman" w:hAnsi="Arial" w:cs="Arial"/>
          <w:color w:val="FF0000"/>
          <w:szCs w:val="24"/>
          <w:lang w:val="en-US"/>
        </w:rPr>
        <w:t>5</w:t>
      </w:r>
      <w:r w:rsidR="00F04EC8" w:rsidRPr="00BA4E46">
        <w:rPr>
          <w:rFonts w:ascii="Arial" w:eastAsia="Times New Roman" w:hAnsi="Arial" w:cs="Arial"/>
          <w:color w:val="FF0000"/>
          <w:szCs w:val="24"/>
          <w:vertAlign w:val="superscript"/>
          <w:lang w:val="en-US"/>
        </w:rPr>
        <w:t>th</w:t>
      </w:r>
      <w:r w:rsidR="00F04EC8">
        <w:rPr>
          <w:rFonts w:ascii="Arial" w:eastAsia="Times New Roman" w:hAnsi="Arial" w:cs="Arial"/>
          <w:color w:val="FF0000"/>
          <w:szCs w:val="24"/>
          <w:vertAlign w:val="superscript"/>
          <w:lang w:val="en-US"/>
        </w:rPr>
        <w:t xml:space="preserve"> </w:t>
      </w:r>
      <w:r w:rsidR="00F04EC8">
        <w:rPr>
          <w:rFonts w:ascii="Arial" w:eastAsia="Times New Roman" w:hAnsi="Arial" w:cs="Arial"/>
          <w:color w:val="FF0000"/>
          <w:szCs w:val="24"/>
          <w:lang w:val="en-US"/>
        </w:rPr>
        <w:t>23:59)</w:t>
      </w:r>
    </w:p>
    <w:p w14:paraId="297EA69F" w14:textId="77777777" w:rsidR="00CC669F" w:rsidRPr="00402850" w:rsidRDefault="00CC669F" w:rsidP="00CC669F">
      <w:pPr>
        <w:spacing w:after="0" w:line="240" w:lineRule="auto"/>
        <w:jc w:val="center"/>
        <w:rPr>
          <w:rFonts w:ascii="Arial" w:eastAsia="Times New Roman" w:hAnsi="Arial" w:cs="Arial"/>
          <w:color w:val="FF0000"/>
          <w:szCs w:val="24"/>
          <w:lang w:val="en-US"/>
        </w:rPr>
      </w:pPr>
    </w:p>
    <w:p w14:paraId="7DD7BBAF" w14:textId="62DA870C" w:rsidR="00607584" w:rsidRDefault="00607584" w:rsidP="00607584">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848281A" w14:textId="77777777" w:rsidR="00607584" w:rsidRDefault="00607584" w:rsidP="00607584">
      <w:r>
        <w:t>Your job for this project is to prepare an application that manages the inventory of items needed for a grocery store. The application should be able to keep track of the following information about an item:</w:t>
      </w:r>
    </w:p>
    <w:p w14:paraId="63374D47" w14:textId="77777777" w:rsidR="00607584" w:rsidRDefault="00607584" w:rsidP="00607584">
      <w:pPr>
        <w:pStyle w:val="ListParagraph"/>
        <w:numPr>
          <w:ilvl w:val="0"/>
          <w:numId w:val="13"/>
        </w:numPr>
      </w:pPr>
      <w:r>
        <w:t>The SKU number</w:t>
      </w:r>
    </w:p>
    <w:p w14:paraId="5B9C82D8" w14:textId="77777777" w:rsidR="00607584" w:rsidRDefault="00607584" w:rsidP="00607584">
      <w:pPr>
        <w:pStyle w:val="ListParagraph"/>
        <w:numPr>
          <w:ilvl w:val="0"/>
          <w:numId w:val="13"/>
        </w:numPr>
      </w:pPr>
      <w:r>
        <w:t>The name (maximum of 20 chars)</w:t>
      </w:r>
    </w:p>
    <w:p w14:paraId="1E548172" w14:textId="77777777" w:rsidR="00607584" w:rsidRDefault="00607584" w:rsidP="00607584">
      <w:pPr>
        <w:pStyle w:val="ListParagraph"/>
        <w:numPr>
          <w:ilvl w:val="0"/>
          <w:numId w:val="13"/>
        </w:numPr>
      </w:pPr>
      <w:r>
        <w:t>Quantity (On hand quantity currently available in the inventory)</w:t>
      </w:r>
    </w:p>
    <w:p w14:paraId="2AF6B840" w14:textId="77777777" w:rsidR="00607584" w:rsidRDefault="00607584" w:rsidP="00607584">
      <w:pPr>
        <w:pStyle w:val="ListParagraph"/>
        <w:numPr>
          <w:ilvl w:val="0"/>
          <w:numId w:val="13"/>
        </w:numPr>
      </w:pPr>
      <w:r>
        <w:t>Minimum Quantity (if the quantity of the item falls less than or equal to this value, a warning should be generated)</w:t>
      </w:r>
    </w:p>
    <w:p w14:paraId="56072DD0" w14:textId="77777777" w:rsidR="00607584" w:rsidRDefault="00607584" w:rsidP="00607584">
      <w:pPr>
        <w:pStyle w:val="ListParagraph"/>
        <w:numPr>
          <w:ilvl w:val="0"/>
          <w:numId w:val="13"/>
        </w:numPr>
      </w:pPr>
      <w:r>
        <w:t>Price of the item</w:t>
      </w:r>
    </w:p>
    <w:p w14:paraId="6C757819" w14:textId="77777777" w:rsidR="00607584" w:rsidRDefault="00607584" w:rsidP="00607584">
      <w:pPr>
        <w:pStyle w:val="ListParagraph"/>
        <w:numPr>
          <w:ilvl w:val="0"/>
          <w:numId w:val="13"/>
        </w:numPr>
      </w:pPr>
      <w:r>
        <w:t>Is the item Taxed</w:t>
      </w:r>
    </w:p>
    <w:p w14:paraId="718D5ABA" w14:textId="77777777" w:rsidR="00607584" w:rsidRDefault="00607584" w:rsidP="00607584">
      <w:r>
        <w:t>This application must be able to do the following tasks:</w:t>
      </w:r>
    </w:p>
    <w:p w14:paraId="56DE9751" w14:textId="77777777" w:rsidR="00607584" w:rsidRDefault="00607584" w:rsidP="00607584">
      <w:pPr>
        <w:pStyle w:val="ListParagraph"/>
        <w:numPr>
          <w:ilvl w:val="0"/>
          <w:numId w:val="14"/>
        </w:numPr>
      </w:pPr>
      <w:r>
        <w:t xml:space="preserve">Print a detailed list of all the items in the inventory </w:t>
      </w:r>
    </w:p>
    <w:p w14:paraId="345FE11B" w14:textId="77777777" w:rsidR="00607584" w:rsidRDefault="00607584" w:rsidP="00607584">
      <w:pPr>
        <w:pStyle w:val="ListParagraph"/>
        <w:numPr>
          <w:ilvl w:val="0"/>
          <w:numId w:val="14"/>
        </w:numPr>
      </w:pPr>
      <w:r>
        <w:t>Search and display an item by its SKU number</w:t>
      </w:r>
    </w:p>
    <w:p w14:paraId="5D4BAB1D" w14:textId="77777777" w:rsidR="00607584" w:rsidRDefault="00607584" w:rsidP="00607584">
      <w:pPr>
        <w:pStyle w:val="ListParagraph"/>
        <w:numPr>
          <w:ilvl w:val="0"/>
          <w:numId w:val="14"/>
        </w:numPr>
      </w:pPr>
      <w:r>
        <w:t>Checkout an item to be delivered to the shelf for sale</w:t>
      </w:r>
    </w:p>
    <w:p w14:paraId="3AF05D5D" w14:textId="77777777" w:rsidR="00607584" w:rsidRDefault="00607584" w:rsidP="00607584">
      <w:pPr>
        <w:pStyle w:val="ListParagraph"/>
        <w:numPr>
          <w:ilvl w:val="0"/>
          <w:numId w:val="14"/>
        </w:numPr>
      </w:pPr>
      <w:r>
        <w:t>Add to stock items that are recently purchased for inventory (add to their quantity)</w:t>
      </w:r>
    </w:p>
    <w:p w14:paraId="323A8CDB" w14:textId="77777777" w:rsidR="00607584" w:rsidRDefault="00607584" w:rsidP="00607584">
      <w:pPr>
        <w:pStyle w:val="ListParagraph"/>
        <w:numPr>
          <w:ilvl w:val="0"/>
          <w:numId w:val="14"/>
        </w:numPr>
      </w:pPr>
      <w:r>
        <w:t>Add a new item to the inventory or update an already existing item</w:t>
      </w:r>
    </w:p>
    <w:p w14:paraId="0B3A7FC2" w14:textId="77777777" w:rsidR="00607584" w:rsidRDefault="00607584" w:rsidP="00607584">
      <w:pPr>
        <w:pStyle w:val="ListParagraph"/>
        <w:numPr>
          <w:ilvl w:val="0"/>
          <w:numId w:val="14"/>
        </w:numPr>
      </w:pPr>
      <w:r>
        <w:t>Delete an item from the inventory (optional for extra marks)</w:t>
      </w:r>
    </w:p>
    <w:p w14:paraId="5E43F2EB" w14:textId="77777777" w:rsidR="00607584" w:rsidRDefault="00607584" w:rsidP="00607584">
      <w:pPr>
        <w:pStyle w:val="ListParagraph"/>
        <w:numPr>
          <w:ilvl w:val="0"/>
          <w:numId w:val="14"/>
        </w:numPr>
      </w:pPr>
      <w:r>
        <w:t>Search for an item by its name (optional for extra marks)</w:t>
      </w:r>
    </w:p>
    <w:p w14:paraId="6FCAF91C" w14:textId="77777777" w:rsidR="00607584" w:rsidRDefault="00607584" w:rsidP="00607584">
      <w:pPr>
        <w:pStyle w:val="ListParagraph"/>
        <w:numPr>
          <w:ilvl w:val="0"/>
          <w:numId w:val="14"/>
        </w:numPr>
      </w:pPr>
      <w:r>
        <w:t>Sort Items by Name (optional for extra marks)</w:t>
      </w:r>
    </w:p>
    <w:p w14:paraId="58C39BE9" w14:textId="77777777" w:rsidR="00607584" w:rsidRDefault="00607584" w:rsidP="00607584">
      <w:pPr>
        <w:pStyle w:val="ListParagraph"/>
      </w:pPr>
    </w:p>
    <w:p w14:paraId="6341137B"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2954DB8" w14:textId="77777777" w:rsidR="00607584" w:rsidRDefault="00607584" w:rsidP="00607584">
      <w:r>
        <w:t xml:space="preserve">To make the development of this application fun and easy, the tasks are broken down into several functions that are given to you from very easy ones to more complicated one by the end of the project </w:t>
      </w:r>
    </w:p>
    <w:p w14:paraId="44D3653C" w14:textId="77777777" w:rsidR="00607584" w:rsidRDefault="00607584" w:rsidP="00607584">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7CDF7D05" w14:textId="77777777" w:rsidR="00607584" w:rsidRDefault="00607584" w:rsidP="00607584">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24CC1AEF" w14:textId="77777777" w:rsidR="00607584" w:rsidRDefault="00607584" w:rsidP="00607584">
      <w:pPr>
        <w:pStyle w:val="ListParagraph"/>
        <w:numPr>
          <w:ilvl w:val="0"/>
          <w:numId w:val="2"/>
        </w:numPr>
        <w:spacing w:line="240" w:lineRule="auto"/>
      </w:pPr>
      <w:r>
        <w:t xml:space="preserve">Kickoff </w:t>
      </w:r>
      <w:r>
        <w:tab/>
      </w:r>
      <w:r>
        <w:tab/>
      </w:r>
      <w:r>
        <w:tab/>
      </w:r>
      <w:r>
        <w:tab/>
      </w:r>
      <w:r>
        <w:tab/>
        <w:t>week 7</w:t>
      </w:r>
    </w:p>
    <w:p w14:paraId="45320EE0" w14:textId="77777777" w:rsidR="00607584" w:rsidRDefault="00607584" w:rsidP="00607584">
      <w:pPr>
        <w:pStyle w:val="ListParagraph"/>
        <w:numPr>
          <w:ilvl w:val="0"/>
          <w:numId w:val="2"/>
        </w:numPr>
        <w:spacing w:line="240" w:lineRule="auto"/>
      </w:pPr>
      <w:r>
        <w:t xml:space="preserve">The UI Tools    </w:t>
      </w:r>
      <w:r>
        <w:tab/>
      </w:r>
      <w:r>
        <w:tab/>
      </w:r>
      <w:r>
        <w:tab/>
        <w:t xml:space="preserve"> </w:t>
      </w:r>
      <w:r>
        <w:tab/>
        <w:t>Due in 10 days</w:t>
      </w:r>
    </w:p>
    <w:p w14:paraId="2C718F3A" w14:textId="77777777" w:rsidR="00607584" w:rsidRDefault="00607584" w:rsidP="00607584">
      <w:pPr>
        <w:pStyle w:val="ListParagraph"/>
        <w:numPr>
          <w:ilvl w:val="0"/>
          <w:numId w:val="2"/>
        </w:numPr>
        <w:spacing w:line="240" w:lineRule="auto"/>
      </w:pPr>
      <w:r>
        <w:t>The Application User Interface</w:t>
      </w:r>
      <w:r>
        <w:tab/>
        <w:t>Due  5 days after UI</w:t>
      </w:r>
    </w:p>
    <w:p w14:paraId="1B907479" w14:textId="77777777" w:rsidR="00607584" w:rsidRDefault="00607584" w:rsidP="00607584">
      <w:pPr>
        <w:pStyle w:val="ListParagraph"/>
        <w:numPr>
          <w:ilvl w:val="0"/>
          <w:numId w:val="2"/>
        </w:numPr>
        <w:spacing w:line="240" w:lineRule="auto"/>
      </w:pPr>
      <w:r>
        <w:t>The Item IO</w:t>
      </w:r>
      <w:r>
        <w:tab/>
        <w:t xml:space="preserve"> </w:t>
      </w:r>
      <w:r>
        <w:tab/>
      </w:r>
      <w:r>
        <w:tab/>
      </w:r>
      <w:r>
        <w:tab/>
        <w:t>Due 7 days after Application User Interface</w:t>
      </w:r>
    </w:p>
    <w:p w14:paraId="0FD0F59D" w14:textId="77777777" w:rsidR="00607584" w:rsidRDefault="00607584" w:rsidP="00607584">
      <w:pPr>
        <w:pStyle w:val="ListParagraph"/>
        <w:numPr>
          <w:ilvl w:val="0"/>
          <w:numId w:val="2"/>
        </w:numPr>
        <w:spacing w:line="240" w:lineRule="auto"/>
      </w:pPr>
      <w:r>
        <w:t xml:space="preserve">Item Storage and Retrieval in Array   </w:t>
      </w:r>
      <w:r>
        <w:tab/>
        <w:t>Due 10 days after Item IO</w:t>
      </w:r>
    </w:p>
    <w:p w14:paraId="5E6B4F97" w14:textId="77777777" w:rsidR="00607584" w:rsidRDefault="00607584" w:rsidP="00607584">
      <w:pPr>
        <w:pStyle w:val="ListParagraph"/>
        <w:numPr>
          <w:ilvl w:val="0"/>
          <w:numId w:val="2"/>
        </w:numPr>
        <w:spacing w:line="240" w:lineRule="auto"/>
      </w:pPr>
      <w:r>
        <w:t>File IO</w:t>
      </w:r>
      <w:r>
        <w:tab/>
        <w:t>and final assembly</w:t>
      </w:r>
      <w:r>
        <w:tab/>
      </w:r>
      <w:r>
        <w:tab/>
        <w:t>Due 5 days after Item Storage (project completed)</w:t>
      </w:r>
    </w:p>
    <w:p w14:paraId="55D93F9A" w14:textId="77777777" w:rsidR="00607584" w:rsidRDefault="00607584" w:rsidP="00607584">
      <w:pPr>
        <w:pStyle w:val="ListParagraph"/>
        <w:numPr>
          <w:ilvl w:val="0"/>
          <w:numId w:val="2"/>
        </w:numPr>
        <w:spacing w:line="240" w:lineRule="auto"/>
      </w:pPr>
      <w:r>
        <w:t>Item Search by name, delete and sort (optional) 7 days after Project completion</w:t>
      </w:r>
    </w:p>
    <w:p w14:paraId="0A69D86E" w14:textId="77777777" w:rsidR="00607584" w:rsidRDefault="00607584" w:rsidP="00607584"/>
    <w:p w14:paraId="19A0B381"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4513108A" w14:textId="77777777" w:rsidR="00607584" w:rsidRDefault="00607584" w:rsidP="00607584">
      <w:r>
        <w:t xml:space="preserve">For each milestone, a source file is provided under the name </w:t>
      </w:r>
      <w:proofErr w:type="spellStart"/>
      <w:r>
        <w:t>ipc_msX.c</w:t>
      </w:r>
      <w:proofErr w:type="spellEnd"/>
      <w:r>
        <w:t xml:space="preserve"> that includes the </w:t>
      </w:r>
      <w:proofErr w:type="gramStart"/>
      <w:r>
        <w:t>main(</w:t>
      </w:r>
      <w:proofErr w:type="gramEnd"/>
      <w:r>
        <w:t xml:space="preserve">) tester program. (Replace X with the milestone number from 1 to 6) </w:t>
      </w:r>
    </w:p>
    <w:p w14:paraId="076E4C36" w14:textId="77777777" w:rsidR="00607584" w:rsidRDefault="00607584" w:rsidP="00607584">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2D6E716F" w14:textId="77777777" w:rsidR="00607584" w:rsidRDefault="00607584" w:rsidP="00607584">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102838C" w14:textId="77777777" w:rsidR="00607584" w:rsidRDefault="00607584" w:rsidP="00607584">
      <w:r>
        <w:t xml:space="preserve">Please follow this link for marking details: </w:t>
      </w:r>
      <w:hyperlink r:id="rId7" w:history="1">
        <w:r w:rsidRPr="001E6A4E">
          <w:rPr>
            <w:rStyle w:val="Hyperlink"/>
          </w:rPr>
          <w:t>https://scs.senecac.on.ca/~ipc144/dynamic/assignments/Marking_Rubric.pdf</w:t>
        </w:r>
      </w:hyperlink>
      <w:r>
        <w:t xml:space="preserve"> </w:t>
      </w:r>
    </w:p>
    <w:p w14:paraId="587D4BA1" w14:textId="77777777" w:rsidR="00607584" w:rsidRPr="00CC669F" w:rsidRDefault="00607584" w:rsidP="00607584">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59CB3B0D" w14:textId="77777777" w:rsidR="00607584" w:rsidRDefault="00607584" w:rsidP="00607584"/>
    <w:p w14:paraId="64A545AD" w14:textId="77777777" w:rsidR="00607584" w:rsidRDefault="00607584" w:rsidP="00607584">
      <w:r>
        <w:t xml:space="preserve">Download or Clone milestone 1 from </w:t>
      </w:r>
      <w:hyperlink r:id="rId8" w:history="1">
        <w:r w:rsidRPr="00057260">
          <w:rPr>
            <w:rStyle w:val="Hyperlink"/>
          </w:rPr>
          <w:t>https://github.com/Seneca-144100/IPC_</w:t>
        </w:r>
        <w:r w:rsidRPr="00331D52">
          <w:rPr>
            <w:rStyle w:val="Hyperlink"/>
          </w:rPr>
          <w:t>MS1</w:t>
        </w:r>
      </w:hyperlink>
      <w:r>
        <w:t xml:space="preserve"> </w:t>
      </w:r>
    </w:p>
    <w:p w14:paraId="336EE387" w14:textId="77777777" w:rsidR="00607584" w:rsidRDefault="00607584" w:rsidP="00607584">
      <w:r>
        <w:t xml:space="preserve">In </w:t>
      </w:r>
      <w:r w:rsidRPr="00E64179">
        <w:rPr>
          <w:color w:val="7030A0"/>
        </w:rPr>
        <w:t>ipc_ms1.c</w:t>
      </w:r>
      <w:r>
        <w:t xml:space="preserve"> write the following functions</w:t>
      </w:r>
      <w:proofErr w:type="gramStart"/>
      <w:r>
        <w:t>:</w:t>
      </w:r>
      <w:proofErr w:type="gramEnd"/>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401B782D" w14:textId="77777777" w:rsidR="00607584" w:rsidRDefault="00607584" w:rsidP="00607584">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8DE30C8" w14:textId="77777777" w:rsidR="00607584" w:rsidRPr="00E64179" w:rsidRDefault="00607584" w:rsidP="00607584">
      <w:pPr>
        <w:rPr>
          <w:sz w:val="32"/>
          <w:szCs w:val="28"/>
        </w:rPr>
      </w:pPr>
      <w:proofErr w:type="gramStart"/>
      <w:r w:rsidRPr="00E64179">
        <w:rPr>
          <w:rFonts w:ascii="Consolas" w:hAnsi="Consolas" w:cs="Consolas"/>
          <w:color w:val="0000FF"/>
          <w:sz w:val="22"/>
        </w:rPr>
        <w:t>void</w:t>
      </w:r>
      <w:proofErr w:type="gramEnd"/>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7F027212" w14:textId="77777777" w:rsidR="00607584" w:rsidRDefault="00607584" w:rsidP="00607584">
      <w:r>
        <w:lastRenderedPageBreak/>
        <w:tab/>
        <w:t>Prints the following two lines and goes to newline</w:t>
      </w:r>
    </w:p>
    <w:p w14:paraId="1BDF21D7" w14:textId="77777777" w:rsidR="00607584" w:rsidRDefault="00607584" w:rsidP="00607584">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5A21EDF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prnFooter</w:t>
      </w:r>
      <w:proofErr w:type="spellEnd"/>
      <w:r w:rsidRPr="00741031">
        <w:rPr>
          <w:rFonts w:ascii="Consolas" w:hAnsi="Consolas" w:cs="Consolas"/>
          <w:color w:val="000000"/>
          <w:sz w:val="22"/>
        </w:rPr>
        <w:t>(</w:t>
      </w:r>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62B3647D" w14:textId="77777777" w:rsidR="00607584" w:rsidRDefault="00607584" w:rsidP="00607584">
      <w:r>
        <w:tab/>
        <w:t>Prints the following line and goes to newline</w:t>
      </w:r>
      <w:r>
        <w:br/>
      </w:r>
      <w:r>
        <w:tab/>
        <w:t>&gt;</w:t>
      </w:r>
      <w:r>
        <w:rPr>
          <w:rFonts w:ascii="Consolas" w:hAnsi="Consolas" w:cs="Consolas"/>
          <w:color w:val="008000"/>
          <w:sz w:val="19"/>
          <w:szCs w:val="19"/>
        </w:rPr>
        <w:t>--------------------------------------------------------+----------------</w:t>
      </w:r>
      <w:r>
        <w:t>&lt;</w:t>
      </w:r>
    </w:p>
    <w:p w14:paraId="1722F2FE" w14:textId="77777777" w:rsidR="00607584" w:rsidRDefault="00607584" w:rsidP="00607584">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32D0BD1C" w14:textId="77777777" w:rsidR="00607584" w:rsidRDefault="00607584" w:rsidP="00607584">
      <w:r>
        <w:tab/>
        <w:t xml:space="preserve">Use this format specifier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CF3B5E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7C968435" w14:textId="77777777" w:rsidR="00607584" w:rsidRDefault="00607584" w:rsidP="00607584">
      <w:pPr>
        <w:ind w:left="720"/>
      </w:pPr>
      <w:r>
        <w:t>“</w:t>
      </w:r>
      <w:proofErr w:type="gramStart"/>
      <w:r>
        <w:t>clear</w:t>
      </w:r>
      <w:proofErr w:type="gramEnd"/>
      <w:r>
        <w:t xml:space="preserve"> Keyboard” Makes sure the keyboard is clear by reading from keyboard character by character until it reads a new line character.</w:t>
      </w:r>
    </w:p>
    <w:p w14:paraId="355AD9EB" w14:textId="77777777" w:rsidR="00607584" w:rsidRDefault="00607584" w:rsidP="00607584">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966DF2A" w14:textId="77777777" w:rsidR="00607584" w:rsidRDefault="00607584" w:rsidP="00607584"/>
    <w:p w14:paraId="7A8C4371"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204498C" w14:textId="77777777" w:rsidR="00607584" w:rsidRDefault="00607584" w:rsidP="00607584">
      <w:pPr>
        <w:ind w:left="720"/>
      </w:pPr>
      <w:r>
        <w:t>Pauses the execution of the application by printing a message and waiting for user to hit &lt;ENTER&gt;.</w:t>
      </w:r>
    </w:p>
    <w:p w14:paraId="298677AC" w14:textId="77777777" w:rsidR="00607584" w:rsidRDefault="00607584" w:rsidP="00607584">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fool-proof &lt;ENTER&gt; key entry.</w:t>
      </w:r>
    </w:p>
    <w:p w14:paraId="26A9C60C" w14:textId="77777777" w:rsidR="00607584" w:rsidRDefault="00607584" w:rsidP="00607584">
      <w:pPr>
        <w:pStyle w:val="NormalWeb"/>
        <w:spacing w:before="0" w:beforeAutospacing="0" w:line="256" w:lineRule="atLeast"/>
        <w:rPr>
          <w:rFonts w:asciiTheme="minorHAnsi" w:eastAsiaTheme="minorHAnsi" w:hAnsiTheme="minorHAnsi" w:cstheme="minorBidi"/>
          <w:bCs/>
          <w:szCs w:val="22"/>
          <w:highlight w:val="white"/>
          <w:lang w:eastAsia="en-US"/>
        </w:rPr>
      </w:pPr>
    </w:p>
    <w:p w14:paraId="5A1F758D" w14:textId="77777777" w:rsidR="00607584" w:rsidRDefault="00607584" w:rsidP="00607584">
      <w:pPr>
        <w:autoSpaceDE w:val="0"/>
        <w:autoSpaceDN w:val="0"/>
        <w:adjustRightInd w:val="0"/>
        <w:spacing w:after="0" w:line="240" w:lineRule="auto"/>
        <w:rPr>
          <w:rFonts w:ascii="Consolas" w:hAnsi="Consolas" w:cs="Consolas"/>
          <w:color w:val="000000"/>
          <w:sz w:val="22"/>
        </w:rPr>
      </w:pPr>
      <w:proofErr w:type="spellStart"/>
      <w:proofErr w:type="gramStart"/>
      <w:r w:rsidRPr="009820CD">
        <w:rPr>
          <w:rFonts w:ascii="Consolas" w:hAnsi="Consolas" w:cs="Consolas"/>
          <w:color w:val="0000FF"/>
          <w:sz w:val="22"/>
        </w:rPr>
        <w:t>int</w:t>
      </w:r>
      <w:proofErr w:type="spellEnd"/>
      <w:proofErr w:type="gram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03ED8F19"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B9762A3" w14:textId="77777777" w:rsidR="00607584" w:rsidRDefault="00607584" w:rsidP="00607584">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09AFD5AB" w14:textId="77777777" w:rsidR="00607584" w:rsidRDefault="00607584" w:rsidP="00607584">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39A4BB6B" w14:textId="77777777" w:rsidR="00607584" w:rsidRDefault="00607584" w:rsidP="00607584">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FB6B77B" w14:textId="77777777" w:rsidR="00607584" w:rsidRPr="00E06749" w:rsidRDefault="00607584" w:rsidP="00607584">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w:t>
      </w:r>
      <w:proofErr w:type="spellStart"/>
      <w:r>
        <w:rPr>
          <w:bCs/>
          <w:sz w:val="18"/>
          <w:szCs w:val="16"/>
        </w:rPr>
        <w:t>scanf</w:t>
      </w:r>
      <w:proofErr w:type="spellEnd"/>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1FA9F20E" w14:textId="77777777" w:rsidR="00607584" w:rsidRDefault="00607584" w:rsidP="00607584">
      <w:pPr>
        <w:autoSpaceDE w:val="0"/>
        <w:autoSpaceDN w:val="0"/>
        <w:adjustRightInd w:val="0"/>
        <w:spacing w:after="0" w:line="240" w:lineRule="auto"/>
        <w:ind w:left="720"/>
        <w:rPr>
          <w:bCs/>
        </w:rPr>
      </w:pPr>
    </w:p>
    <w:p w14:paraId="55B7CD0A" w14:textId="77777777" w:rsidR="00607584" w:rsidRDefault="00607584" w:rsidP="00607584">
      <w:pPr>
        <w:autoSpaceDE w:val="0"/>
        <w:autoSpaceDN w:val="0"/>
        <w:adjustRightInd w:val="0"/>
        <w:spacing w:after="0" w:line="240" w:lineRule="auto"/>
        <w:ind w:left="720"/>
        <w:rPr>
          <w:bCs/>
        </w:rPr>
      </w:pPr>
    </w:p>
    <w:p w14:paraId="0741DD31" w14:textId="77777777" w:rsidR="00607584" w:rsidRDefault="00607584" w:rsidP="00607584">
      <w:pPr>
        <w:autoSpaceDE w:val="0"/>
        <w:autoSpaceDN w:val="0"/>
        <w:adjustRightInd w:val="0"/>
        <w:spacing w:after="0" w:line="240" w:lineRule="auto"/>
        <w:ind w:left="720"/>
        <w:rPr>
          <w:bCs/>
        </w:rPr>
      </w:pPr>
      <w:r>
        <w:object w:dxaOrig="5439" w:dyaOrig="7328" w14:anchorId="328F8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366pt" o:ole="">
            <v:imagedata r:id="rId9" o:title=""/>
          </v:shape>
          <o:OLEObject Type="Embed" ProgID="Visio.Drawing.15" ShapeID="_x0000_i1025" DrawAspect="Content" ObjectID="_1539352099" r:id="rId10"/>
        </w:object>
      </w:r>
    </w:p>
    <w:p w14:paraId="04CF4B24" w14:textId="77777777" w:rsidR="00607584" w:rsidRDefault="00607584" w:rsidP="00607584">
      <w:pPr>
        <w:autoSpaceDE w:val="0"/>
        <w:autoSpaceDN w:val="0"/>
        <w:adjustRightInd w:val="0"/>
        <w:spacing w:after="0" w:line="240" w:lineRule="auto"/>
        <w:ind w:left="720"/>
      </w:pPr>
    </w:p>
    <w:p w14:paraId="1F82493F" w14:textId="77777777" w:rsidR="00607584" w:rsidRDefault="00607584" w:rsidP="00607584">
      <w:pPr>
        <w:autoSpaceDE w:val="0"/>
        <w:autoSpaceDN w:val="0"/>
        <w:adjustRightInd w:val="0"/>
        <w:spacing w:after="0" w:line="240" w:lineRule="auto"/>
        <w:ind w:left="720"/>
      </w:pPr>
    </w:p>
    <w:p w14:paraId="6440ACF5"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proofErr w:type="spellStart"/>
      <w:proofErr w:type="gramStart"/>
      <w:r w:rsidRPr="00B61DD6">
        <w:rPr>
          <w:rFonts w:ascii="Consolas" w:hAnsi="Consolas" w:cs="Consolas"/>
          <w:color w:val="0000FF"/>
          <w:sz w:val="22"/>
        </w:rPr>
        <w:t>int</w:t>
      </w:r>
      <w:proofErr w:type="spellEnd"/>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IntLimited</w:t>
      </w:r>
      <w:proofErr w:type="spellEnd"/>
      <w:r w:rsidRPr="00B61DD6">
        <w:rPr>
          <w:rFonts w:ascii="Consolas" w:hAnsi="Consolas" w:cs="Consolas"/>
          <w:color w:val="000000"/>
          <w:sz w:val="22"/>
        </w:rPr>
        <w:t>(</w:t>
      </w: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20382040" w14:textId="77777777" w:rsidR="00607584" w:rsidRDefault="00607584" w:rsidP="00607584">
      <w:pPr>
        <w:autoSpaceDE w:val="0"/>
        <w:autoSpaceDN w:val="0"/>
        <w:adjustRightInd w:val="0"/>
        <w:spacing w:after="0" w:line="240" w:lineRule="auto"/>
        <w:ind w:left="720"/>
      </w:pPr>
    </w:p>
    <w:p w14:paraId="243A0AA6" w14:textId="77777777" w:rsidR="00607584" w:rsidRDefault="00607584" w:rsidP="00607584">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sidRPr="00B61DD6">
        <w:rPr>
          <w:b/>
          <w:bCs/>
          <w:i/>
          <w:iCs/>
          <w:color w:val="7030A0"/>
        </w:rPr>
        <w:t>lowerLimit</w:t>
      </w:r>
      <w:proofErr w:type="spellEnd"/>
      <w:r w:rsidRPr="00B61DD6">
        <w:rPr>
          <w:color w:val="7030A0"/>
        </w:rPr>
        <w:t xml:space="preserve"> </w:t>
      </w:r>
      <w:r>
        <w:t xml:space="preserve">and </w:t>
      </w:r>
      <w:proofErr w:type="spellStart"/>
      <w:r w:rsidRPr="00B61DD6">
        <w:rPr>
          <w:b/>
          <w:bCs/>
          <w:i/>
          <w:iCs/>
          <w:color w:val="7030A0"/>
        </w:rPr>
        <w:t>upperLimit</w:t>
      </w:r>
      <w:proofErr w:type="spellEnd"/>
      <w:r w:rsidRPr="00B61DD6">
        <w:rPr>
          <w:color w:val="7030A0"/>
        </w:rPr>
        <w:t xml:space="preserve"> </w:t>
      </w:r>
      <w:r>
        <w:t>inclusive). If the integer is not within the limits, it will print:</w:t>
      </w:r>
    </w:p>
    <w:p w14:paraId="61B73C26" w14:textId="77777777" w:rsidR="00607584" w:rsidRDefault="00607584" w:rsidP="00607584">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proofErr w:type="spellStart"/>
      <w:r w:rsidRPr="001B3F64">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sidRPr="001B3F64">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D8B6056" w14:textId="77777777" w:rsidR="00607584" w:rsidRDefault="00607584" w:rsidP="00607584">
      <w:pPr>
        <w:autoSpaceDE w:val="0"/>
        <w:autoSpaceDN w:val="0"/>
        <w:adjustRightInd w:val="0"/>
        <w:spacing w:after="0" w:line="240" w:lineRule="auto"/>
        <w:ind w:left="720"/>
      </w:pPr>
      <w:r>
        <w:lastRenderedPageBreak/>
        <w:br/>
      </w:r>
      <w:r>
        <w:object w:dxaOrig="5123" w:dyaOrig="8074" w14:anchorId="483D9707">
          <v:shape id="_x0000_i1026" type="#_x0000_t75" style="width:255.75pt;height:403.5pt" o:ole="">
            <v:imagedata r:id="rId11" o:title=""/>
          </v:shape>
          <o:OLEObject Type="Embed" ProgID="Visio.Drawing.15" ShapeID="_x0000_i1026" DrawAspect="Content" ObjectID="_1539352100" r:id="rId12"/>
        </w:object>
      </w:r>
    </w:p>
    <w:p w14:paraId="76FB979C" w14:textId="77777777" w:rsidR="00607584" w:rsidRDefault="00607584" w:rsidP="00607584">
      <w:pPr>
        <w:autoSpaceDE w:val="0"/>
        <w:autoSpaceDN w:val="0"/>
        <w:adjustRightInd w:val="0"/>
        <w:spacing w:after="0" w:line="240" w:lineRule="auto"/>
      </w:pPr>
    </w:p>
    <w:p w14:paraId="2CF429BE" w14:textId="77777777" w:rsidR="00607584" w:rsidRDefault="00607584" w:rsidP="00607584">
      <w:pPr>
        <w:autoSpaceDE w:val="0"/>
        <w:autoSpaceDN w:val="0"/>
        <w:adjustRightInd w:val="0"/>
        <w:spacing w:after="0" w:line="240" w:lineRule="auto"/>
      </w:pPr>
    </w:p>
    <w:p w14:paraId="2DF2316C" w14:textId="77777777" w:rsidR="00607584" w:rsidRDefault="00607584" w:rsidP="00607584">
      <w:pPr>
        <w:spacing w:line="259" w:lineRule="auto"/>
        <w:rPr>
          <w:rFonts w:ascii="Consolas" w:hAnsi="Consolas" w:cs="Consolas"/>
          <w:color w:val="008000"/>
          <w:sz w:val="19"/>
          <w:szCs w:val="19"/>
        </w:rPr>
      </w:pPr>
    </w:p>
    <w:p w14:paraId="3F5EB614"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w:t>
      </w:r>
      <w:proofErr w:type="spellEnd"/>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2F7BFFCC"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311097B" w14:textId="77777777" w:rsidR="00607584" w:rsidRDefault="00607584" w:rsidP="00607584">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sidRPr="00B61DD6">
        <w:rPr>
          <w:b/>
          <w:i/>
          <w:iCs/>
          <w:color w:val="7030A0"/>
          <w:sz w:val="28"/>
          <w:szCs w:val="24"/>
          <w:highlight w:val="white"/>
        </w:rPr>
        <w:t>getInt</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FA57B63" w14:textId="77777777" w:rsidR="00607584" w:rsidRDefault="00607584" w:rsidP="00607584">
      <w:pPr>
        <w:spacing w:line="259" w:lineRule="auto"/>
        <w:rPr>
          <w:bCs/>
        </w:rPr>
      </w:pPr>
    </w:p>
    <w:p w14:paraId="0A7B7EA7" w14:textId="77777777" w:rsidR="00607584" w:rsidRDefault="00607584" w:rsidP="00607584">
      <w:pPr>
        <w:spacing w:line="259"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Limited</w:t>
      </w:r>
      <w:proofErr w:type="spellEnd"/>
      <w:r w:rsidRPr="00B61DD6">
        <w:rPr>
          <w:rFonts w:ascii="Consolas" w:hAnsi="Consolas" w:cs="Consolas"/>
          <w:color w:val="000000"/>
          <w:sz w:val="22"/>
        </w:rPr>
        <w:t>(</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3EB67F8B" w14:textId="77777777" w:rsidR="00607584" w:rsidRDefault="00607584" w:rsidP="00607584">
      <w:pPr>
        <w:spacing w:line="259" w:lineRule="auto"/>
        <w:rPr>
          <w:rFonts w:ascii="Consolas" w:hAnsi="Consolas" w:cs="Consolas"/>
          <w:color w:val="000000"/>
          <w:sz w:val="22"/>
        </w:rPr>
      </w:pPr>
    </w:p>
    <w:p w14:paraId="7A47DE25" w14:textId="77777777" w:rsidR="00607584" w:rsidRDefault="00607584" w:rsidP="00607584">
      <w:pPr>
        <w:spacing w:line="259" w:lineRule="auto"/>
        <w:ind w:firstLine="720"/>
        <w:rPr>
          <w:rFonts w:ascii="Consolas" w:hAnsi="Consolas" w:cs="Consolas"/>
          <w:color w:val="008000"/>
          <w:sz w:val="19"/>
          <w:szCs w:val="19"/>
        </w:rPr>
      </w:pPr>
      <w:r>
        <w:rPr>
          <w:bCs/>
          <w:highlight w:val="white"/>
        </w:rPr>
        <w:t xml:space="preserve">Works exactly like </w:t>
      </w:r>
      <w:proofErr w:type="spellStart"/>
      <w:proofErr w:type="gramStart"/>
      <w:r w:rsidRPr="00B61DD6">
        <w:rPr>
          <w:b/>
          <w:i/>
          <w:iCs/>
          <w:color w:val="7030A0"/>
          <w:sz w:val="28"/>
          <w:szCs w:val="24"/>
          <w:highlight w:val="white"/>
        </w:rPr>
        <w:t>getInt</w:t>
      </w:r>
      <w:r>
        <w:rPr>
          <w:b/>
          <w:i/>
          <w:iCs/>
          <w:color w:val="7030A0"/>
          <w:sz w:val="28"/>
          <w:szCs w:val="24"/>
          <w:highlight w:val="white"/>
        </w:rPr>
        <w:t>Limited</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32222BCD" w14:textId="77777777" w:rsidR="00607584" w:rsidRPr="006C4760" w:rsidRDefault="00607584" w:rsidP="00607584">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3F722C6" w14:textId="77777777" w:rsidR="00607584" w:rsidRDefault="00607584" w:rsidP="00607584">
      <w:pPr>
        <w:autoSpaceDE w:val="0"/>
        <w:autoSpaceDN w:val="0"/>
        <w:adjustRightInd w:val="0"/>
        <w:spacing w:after="0" w:line="240" w:lineRule="auto"/>
        <w:rPr>
          <w:rFonts w:ascii="Consolas" w:hAnsi="Consolas" w:cs="Consolas"/>
          <w:color w:val="008000"/>
          <w:sz w:val="19"/>
          <w:szCs w:val="19"/>
        </w:rPr>
      </w:pPr>
    </w:p>
    <w:p w14:paraId="1AFDF4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BA615E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
    <w:p w14:paraId="4DA2EA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 grand total:</w:t>
      </w:r>
    </w:p>
    <w:p w14:paraId="7E178B6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684CA83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DE3B1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B8DDD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3C8622F5"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out grand total:</w:t>
      </w:r>
    </w:p>
    <w:p w14:paraId="00F7F49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436EE15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C72E4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4657A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09D1B3A"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762A421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4E35FA7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07D5A09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97E64A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0E8ED9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2EF317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1D496E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252FA6F9"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30257440"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7E9944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6E9C67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16F0A2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BE4AAD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3E7A066B"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6A54FF5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59D405CB" w14:textId="77777777" w:rsidR="00607584" w:rsidRDefault="00607584" w:rsidP="00607584">
      <w:pPr>
        <w:autoSpaceDE w:val="0"/>
        <w:autoSpaceDN w:val="0"/>
        <w:adjustRightInd w:val="0"/>
        <w:spacing w:after="0" w:line="240" w:lineRule="auto"/>
      </w:pPr>
      <w:r>
        <w:rPr>
          <w:rFonts w:ascii="Consolas" w:hAnsi="Consolas" w:cs="Consolas"/>
          <w:color w:val="008000"/>
          <w:sz w:val="19"/>
          <w:szCs w:val="19"/>
        </w:rPr>
        <w:t>End of tester program for milestone one!</w:t>
      </w:r>
    </w:p>
    <w:p w14:paraId="35EF1324" w14:textId="77777777" w:rsidR="00607584" w:rsidRPr="003C421A" w:rsidRDefault="00607584" w:rsidP="0060758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2FBE101D"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297CFFAE"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3B697334"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5775662F"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run the following script from your account: (replace </w:t>
      </w:r>
      <w:proofErr w:type="spellStart"/>
      <w:r w:rsidRPr="004023E4">
        <w:rPr>
          <w:rFonts w:eastAsia="Times New Roman" w:cstheme="minorHAnsi"/>
          <w:color w:val="000000"/>
          <w:szCs w:val="24"/>
        </w:rPr>
        <w:t>profname.proflastname</w:t>
      </w:r>
      <w:proofErr w:type="spellEnd"/>
      <w:r w:rsidRPr="004023E4">
        <w:rPr>
          <w:rFonts w:eastAsia="Times New Roman" w:cstheme="minorHAnsi"/>
          <w:color w:val="000000"/>
          <w:szCs w:val="24"/>
        </w:rPr>
        <w:t xml:space="preserve"> with your </w:t>
      </w:r>
      <w:proofErr w:type="spellStart"/>
      <w:r w:rsidRPr="004023E4">
        <w:rPr>
          <w:rFonts w:eastAsia="Times New Roman" w:cstheme="minorHAnsi"/>
          <w:color w:val="000000"/>
          <w:szCs w:val="24"/>
        </w:rPr>
        <w:t>professors’s</w:t>
      </w:r>
      <w:proofErr w:type="spellEnd"/>
      <w:r w:rsidRPr="004023E4">
        <w:rPr>
          <w:rFonts w:eastAsia="Times New Roman" w:cstheme="minorHAnsi"/>
          <w:color w:val="000000"/>
          <w:szCs w:val="24"/>
        </w:rPr>
        <w:t xml:space="preserve"> Seneca </w:t>
      </w:r>
      <w:proofErr w:type="spellStart"/>
      <w:r w:rsidRPr="004023E4">
        <w:rPr>
          <w:rFonts w:eastAsia="Times New Roman" w:cstheme="minorHAnsi"/>
          <w:color w:val="000000"/>
          <w:szCs w:val="24"/>
        </w:rPr>
        <w:t>userid</w:t>
      </w:r>
      <w:proofErr w:type="spellEnd"/>
      <w:r w:rsidRPr="004023E4">
        <w:rPr>
          <w:rFonts w:eastAsia="Times New Roman" w:cstheme="minorHAnsi"/>
          <w:color w:val="000000"/>
          <w:szCs w:val="24"/>
        </w:rPr>
        <w:t>)</w:t>
      </w:r>
    </w:p>
    <w:p w14:paraId="4DDE002D" w14:textId="77777777" w:rsidR="00607584" w:rsidRDefault="00607584" w:rsidP="0060758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w:t>
      </w:r>
      <w:proofErr w:type="spellStart"/>
      <w:r>
        <w:rPr>
          <w:rFonts w:ascii="Courier New" w:eastAsia="Times New Roman" w:hAnsi="Courier New" w:cs="Courier New"/>
          <w:b/>
          <w:bCs/>
          <w:color w:val="000000"/>
          <w:szCs w:val="24"/>
        </w:rPr>
        <w:t>profname.proflastname</w:t>
      </w:r>
      <w:proofErr w:type="spellEnd"/>
      <w:r>
        <w:rPr>
          <w:rFonts w:ascii="Courier New" w:eastAsia="Times New Roman" w:hAnsi="Courier New" w:cs="Courier New"/>
          <w:b/>
          <w:bCs/>
          <w:color w:val="000000"/>
          <w:szCs w:val="24"/>
        </w:rPr>
        <w:t xml:space="preserve">/submit ipc_ms1 &lt;ENTER&gt; </w:t>
      </w:r>
    </w:p>
    <w:p w14:paraId="58B995CA"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proofErr w:type="gramStart"/>
      <w:r w:rsidRPr="004023E4">
        <w:rPr>
          <w:rFonts w:eastAsia="Times New Roman" w:cstheme="minorHAnsi"/>
          <w:color w:val="000000"/>
          <w:szCs w:val="24"/>
        </w:rPr>
        <w:t>and</w:t>
      </w:r>
      <w:proofErr w:type="gramEnd"/>
      <w:r w:rsidRPr="004023E4">
        <w:rPr>
          <w:rFonts w:eastAsia="Times New Roman" w:cstheme="minorHAnsi"/>
          <w:color w:val="000000"/>
          <w:szCs w:val="24"/>
        </w:rPr>
        <w:t xml:space="preserve"> follow the instructions.</w:t>
      </w:r>
      <w:r w:rsidRPr="004023E4">
        <w:rPr>
          <w:rFonts w:eastAsia="Times New Roman" w:cstheme="minorHAnsi"/>
          <w:color w:val="000000"/>
          <w:szCs w:val="24"/>
        </w:rPr>
        <w:br/>
      </w:r>
    </w:p>
    <w:p w14:paraId="7169B521" w14:textId="029E7BDC" w:rsidR="00B145A6" w:rsidRPr="00B145A6" w:rsidRDefault="00607584" w:rsidP="00B145A6">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proofErr w:type="gramStart"/>
      <w:r>
        <w:rPr>
          <w:rFonts w:asciiTheme="minorBidi" w:eastAsia="Times New Roman" w:hAnsiTheme="minorBidi"/>
          <w:b/>
          <w:bCs/>
          <w:caps/>
          <w:color w:val="4599B1"/>
          <w:sz w:val="27"/>
          <w:szCs w:val="27"/>
          <w:lang w:val="en-US"/>
        </w:rPr>
        <w:t>)</w:t>
      </w:r>
      <w:proofErr w:type="gramEnd"/>
      <w:r w:rsidR="00D76960">
        <w:rPr>
          <w:rFonts w:asciiTheme="minorBidi" w:eastAsia="Times New Roman" w:hAnsiTheme="minorBidi"/>
          <w:b/>
          <w:bCs/>
          <w:caps/>
          <w:color w:val="4599B1"/>
          <w:sz w:val="27"/>
          <w:szCs w:val="27"/>
          <w:lang w:val="en-US"/>
        </w:rPr>
        <w:br/>
      </w:r>
      <w:r w:rsidR="00D76960">
        <w:rPr>
          <w:rFonts w:asciiTheme="minorBidi" w:eastAsia="Times New Roman" w:hAnsiTheme="minorBidi"/>
          <w:b/>
          <w:bCs/>
          <w:caps/>
          <w:color w:val="4599B1"/>
          <w:sz w:val="27"/>
          <w:szCs w:val="27"/>
          <w:lang w:val="en-US"/>
        </w:rPr>
        <w:br/>
      </w:r>
      <w:r w:rsidR="00D76960">
        <w:t xml:space="preserve">Download or Clone milestone 2 from </w:t>
      </w:r>
      <w:hyperlink r:id="rId13" w:history="1">
        <w:r w:rsidR="00D76960" w:rsidRPr="004023E4">
          <w:rPr>
            <w:rStyle w:val="Hyperlink"/>
          </w:rPr>
          <w:t>https://github.com/Seneca-144100/IPC_MS</w:t>
        </w:r>
        <w:r w:rsidR="00D76960" w:rsidRPr="00723BCE">
          <w:rPr>
            <w:rStyle w:val="Hyperlink"/>
          </w:rPr>
          <w:t>2</w:t>
        </w:r>
      </w:hyperlink>
      <w:r w:rsidR="00D76960">
        <w:t xml:space="preserve"> </w:t>
      </w:r>
      <w:r w:rsidR="00B145A6">
        <w:t xml:space="preserve"> and copy the functions in milestone 1 into </w:t>
      </w:r>
      <w:r w:rsidR="00B145A6" w:rsidRPr="00A27C5A">
        <w:rPr>
          <w:color w:val="FF0000"/>
        </w:rPr>
        <w:t>ipc_ms2.c</w:t>
      </w:r>
      <w:r w:rsidR="00B145A6">
        <w:rPr>
          <w:color w:val="FF0000"/>
        </w:rPr>
        <w:t>.</w:t>
      </w:r>
    </w:p>
    <w:p w14:paraId="37324930" w14:textId="77777777" w:rsidR="006B06CF" w:rsidRPr="004023E4" w:rsidRDefault="00607584" w:rsidP="006C4760">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w:t>
      </w:r>
      <w:r w:rsidR="00C4004F" w:rsidRPr="004023E4">
        <w:rPr>
          <w:rFonts w:eastAsia="Times New Roman" w:cstheme="minorHAnsi"/>
          <w:color w:val="000000"/>
          <w:szCs w:val="24"/>
        </w:rPr>
        <w:t>. This application will be a menu driven program</w:t>
      </w:r>
      <w:r w:rsidR="006B06CF" w:rsidRPr="004023E4">
        <w:rPr>
          <w:rFonts w:eastAsia="Times New Roman" w:cstheme="minorHAnsi"/>
          <w:color w:val="000000"/>
          <w:szCs w:val="24"/>
        </w:rPr>
        <w:t xml:space="preserve"> and will work as follows:</w:t>
      </w:r>
    </w:p>
    <w:p w14:paraId="0208DFC6" w14:textId="77777777" w:rsidR="006B06CF" w:rsidRPr="004023E4" w:rsidRDefault="00C4004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When </w:t>
      </w:r>
      <w:r w:rsidR="006B06CF" w:rsidRPr="004023E4">
        <w:rPr>
          <w:rFonts w:eastAsia="Times New Roman" w:cstheme="minorHAnsi"/>
          <w:color w:val="000000"/>
          <w:szCs w:val="24"/>
        </w:rPr>
        <w:t xml:space="preserve">the </w:t>
      </w:r>
      <w:r w:rsidRPr="004023E4">
        <w:rPr>
          <w:rFonts w:eastAsia="Times New Roman" w:cstheme="minorHAnsi"/>
          <w:color w:val="000000"/>
          <w:szCs w:val="24"/>
        </w:rPr>
        <w:t>program starts the title of the application is di</w:t>
      </w:r>
      <w:r w:rsidR="006B06CF" w:rsidRPr="004023E4">
        <w:rPr>
          <w:rFonts w:eastAsia="Times New Roman" w:cstheme="minorHAnsi"/>
          <w:color w:val="000000"/>
          <w:szCs w:val="24"/>
        </w:rPr>
        <w:t>splayed.</w:t>
      </w:r>
    </w:p>
    <w:p w14:paraId="5643AE3D" w14:textId="77777777"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613B409" w14:textId="4DD5BDDB"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436DB54A" w14:textId="77777777"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46AB26D7" w14:textId="77777777"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7337807F" w14:textId="1BE15F91"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If the option selected is not to exit, then the program will go back to option 2</w:t>
      </w:r>
    </w:p>
    <w:p w14:paraId="301BEB75" w14:textId="2F003FCE" w:rsidR="006B06CF" w:rsidRPr="004023E4" w:rsidRDefault="006B06CF" w:rsidP="004023E4">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to exit program, the program ends. </w:t>
      </w:r>
    </w:p>
    <w:p w14:paraId="149260E8" w14:textId="4A4D8A03" w:rsidR="00B145A6" w:rsidRPr="004023E4" w:rsidRDefault="006B06CF">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00A706C9" w:rsidRPr="004023E4">
        <w:rPr>
          <w:rFonts w:eastAsia="Times New Roman" w:cstheme="minorHAnsi"/>
          <w:color w:val="000000"/>
          <w:szCs w:val="24"/>
        </w:rPr>
        <w:br/>
      </w:r>
    </w:p>
    <w:p w14:paraId="6C8C5C21" w14:textId="76649428" w:rsidR="00A706C9" w:rsidRPr="004023E4" w:rsidRDefault="00A706C9" w:rsidP="004023E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0FF6493E" w14:textId="0B94AB0F" w:rsidR="00A706C9" w:rsidRPr="004023E4" w:rsidRDefault="00A706C9" w:rsidP="004023E4">
      <w:pPr>
        <w:spacing w:before="100" w:beforeAutospacing="1" w:after="100" w:afterAutospacing="1" w:line="240" w:lineRule="auto"/>
        <w:textAlignment w:val="baseline"/>
        <w:rPr>
          <w:rFonts w:ascii="Arial" w:eastAsia="Times New Roman" w:hAnsi="Arial" w:cs="Arial"/>
          <w:b/>
          <w:bCs/>
          <w:color w:val="000000"/>
          <w:sz w:val="32"/>
          <w:szCs w:val="32"/>
        </w:rPr>
      </w:pPr>
      <w:proofErr w:type="spellStart"/>
      <w:proofErr w:type="gramStart"/>
      <w:r w:rsidRPr="004023E4">
        <w:rPr>
          <w:rFonts w:ascii="Consolas" w:hAnsi="Consolas" w:cs="Consolas"/>
          <w:b/>
          <w:bCs/>
          <w:color w:val="0000FF"/>
          <w:sz w:val="22"/>
        </w:rPr>
        <w:t>int</w:t>
      </w:r>
      <w:proofErr w:type="spellEnd"/>
      <w:proofErr w:type="gramEnd"/>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69B11B1B" w14:textId="3E712969" w:rsidR="00A706C9" w:rsidRPr="004023E4" w:rsidRDefault="00A706C9" w:rsidP="004023E4">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sidRPr="004023E4">
        <w:rPr>
          <w:rFonts w:ascii="Consolas" w:hAnsi="Consolas" w:cs="Consolas"/>
          <w:color w:val="FF0000"/>
          <w:sz w:val="19"/>
          <w:szCs w:val="19"/>
        </w:rPr>
        <w:t>clrKyb</w:t>
      </w:r>
      <w:proofErr w:type="spellEnd"/>
      <w:r w:rsidRPr="004023E4">
        <w:rPr>
          <w:rFonts w:ascii="Consolas" w:hAnsi="Consolas" w:cs="Consolas"/>
          <w:color w:val="FF0000"/>
          <w:sz w:val="19"/>
          <w:szCs w:val="19"/>
        </w:rPr>
        <w:t>(</w:t>
      </w:r>
      <w:proofErr w:type="gramEnd"/>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sidRPr="004023E4">
        <w:rPr>
          <w:rFonts w:eastAsia="Times New Roman" w:cstheme="minorHAnsi"/>
          <w:color w:val="000000"/>
          <w:szCs w:val="24"/>
        </w:rPr>
        <w:t xml:space="preserve">and goes back to reading a character until one of the above four characters is received. </w:t>
      </w:r>
      <w:r w:rsidRPr="004023E4">
        <w:rPr>
          <w:rFonts w:eastAsia="Times New Roman" w:cstheme="minorHAnsi"/>
          <w:color w:val="000000"/>
          <w:szCs w:val="24"/>
        </w:rPr>
        <w:br/>
        <w:t>Then it will return 1 is the character read is either “y” or “Y”, otherwise it will return 0.</w:t>
      </w:r>
    </w:p>
    <w:p w14:paraId="3D31E6D4" w14:textId="77777777" w:rsidR="00A706C9" w:rsidRDefault="00A706C9" w:rsidP="004023E4">
      <w:pPr>
        <w:spacing w:before="100" w:beforeAutospacing="1" w:after="100" w:afterAutospacing="1" w:line="240" w:lineRule="auto"/>
        <w:ind w:left="720"/>
        <w:textAlignment w:val="baseline"/>
        <w:rPr>
          <w:rFonts w:ascii="Arial" w:eastAsia="Times New Roman" w:hAnsi="Arial" w:cs="Arial"/>
          <w:color w:val="000000"/>
          <w:szCs w:val="24"/>
        </w:rPr>
      </w:pPr>
    </w:p>
    <w:p w14:paraId="54D5C2E7" w14:textId="3F7D7916" w:rsidR="00892C39" w:rsidRDefault="00892C39" w:rsidP="004023E4">
      <w:pPr>
        <w:spacing w:before="100" w:beforeAutospacing="1" w:after="100" w:afterAutospacing="1" w:line="240" w:lineRule="auto"/>
        <w:ind w:left="720"/>
        <w:textAlignment w:val="baseline"/>
      </w:pPr>
      <w:r>
        <w:object w:dxaOrig="5369" w:dyaOrig="10484" w14:anchorId="07BED852">
          <v:shape id="_x0000_i1027" type="#_x0000_t75" style="width:268.5pt;height:524.25pt" o:ole="">
            <v:imagedata r:id="rId14" o:title=""/>
          </v:shape>
          <o:OLEObject Type="Embed" ProgID="Visio.Drawing.15" ShapeID="_x0000_i1027" DrawAspect="Content" ObjectID="_1539352101" r:id="rId15"/>
        </w:object>
      </w:r>
    </w:p>
    <w:p w14:paraId="5F20DE2B" w14:textId="77777777" w:rsidR="00CA4A39" w:rsidRDefault="00CA4A39">
      <w:pPr>
        <w:spacing w:line="259" w:lineRule="auto"/>
        <w:rPr>
          <w:rFonts w:ascii="Consolas" w:hAnsi="Consolas" w:cs="Consolas"/>
          <w:b/>
          <w:bCs/>
          <w:color w:val="0000FF"/>
          <w:sz w:val="22"/>
        </w:rPr>
      </w:pPr>
      <w:r>
        <w:rPr>
          <w:rFonts w:ascii="Consolas" w:hAnsi="Consolas" w:cs="Consolas"/>
          <w:b/>
          <w:bCs/>
          <w:color w:val="0000FF"/>
          <w:sz w:val="22"/>
        </w:rPr>
        <w:br w:type="page"/>
      </w:r>
    </w:p>
    <w:p w14:paraId="58B16582" w14:textId="15BBC27C" w:rsidR="00CA4A39" w:rsidRDefault="00CA4A39" w:rsidP="004023E4">
      <w:pPr>
        <w:spacing w:before="100" w:beforeAutospacing="1" w:after="100" w:afterAutospacing="1" w:line="240" w:lineRule="auto"/>
        <w:textAlignment w:val="baseline"/>
        <w:rPr>
          <w:rFonts w:ascii="Consolas" w:hAnsi="Consolas" w:cs="Consolas"/>
          <w:b/>
          <w:bCs/>
          <w:color w:val="000000"/>
          <w:sz w:val="22"/>
        </w:rPr>
      </w:pPr>
      <w:proofErr w:type="spellStart"/>
      <w:proofErr w:type="gramStart"/>
      <w:r w:rsidRPr="004023E4">
        <w:rPr>
          <w:rFonts w:ascii="Consolas" w:hAnsi="Consolas" w:cs="Consolas"/>
          <w:b/>
          <w:bCs/>
          <w:color w:val="0000FF"/>
          <w:sz w:val="22"/>
        </w:rPr>
        <w:lastRenderedPageBreak/>
        <w:t>int</w:t>
      </w:r>
      <w:proofErr w:type="spellEnd"/>
      <w:proofErr w:type="gramEnd"/>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FFADCC9" w14:textId="610A595F"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 xml:space="preserve">Menu prints the following </w:t>
      </w:r>
      <w:proofErr w:type="gramStart"/>
      <w:r>
        <w:rPr>
          <w:rFonts w:cstheme="minorHAnsi"/>
          <w:color w:val="000000"/>
          <w:szCs w:val="24"/>
        </w:rPr>
        <w:t>options:</w:t>
      </w:r>
      <w:proofErr w:type="gramEnd"/>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55F50AFF" w14:textId="65136C3F"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34B3CA27" w14:textId="352CABD1"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705F1B1F" w14:textId="0DC83F3B"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0BA0761E" w14:textId="562E66CA"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 item</w:t>
      </w:r>
      <w:r w:rsidRPr="00D36C5B">
        <w:rPr>
          <w:rFonts w:cstheme="minorHAnsi"/>
          <w:b/>
          <w:bCs/>
          <w:color w:val="000000"/>
          <w:szCs w:val="24"/>
        </w:rPr>
        <w:t>&lt;</w:t>
      </w:r>
    </w:p>
    <w:p w14:paraId="25E00822" w14:textId="4D2A419A"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1EA4D2C6" w14:textId="69239233" w:rsidR="00CA4A39" w:rsidRPr="004023E4" w:rsidRDefault="00CA4A39" w:rsidP="00CA4A3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3AEBED54" w14:textId="0E3E7649" w:rsidR="00CA4A39" w:rsidRDefault="00CA4A39" w:rsidP="004023E4">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0D4C82D3" w14:textId="2835DC08" w:rsidR="00CA4A39" w:rsidRDefault="00CA4A39" w:rsidP="004023E4">
      <w:pPr>
        <w:autoSpaceDE w:val="0"/>
        <w:autoSpaceDN w:val="0"/>
        <w:adjustRightInd w:val="0"/>
        <w:spacing w:after="0" w:line="240" w:lineRule="auto"/>
        <w:rPr>
          <w:rFonts w:cstheme="minorHAnsi"/>
          <w:color w:val="000000"/>
          <w:szCs w:val="24"/>
        </w:rPr>
      </w:pPr>
      <w:r>
        <w:rPr>
          <w:rFonts w:cstheme="minorHAnsi"/>
          <w:color w:val="000000"/>
          <w:szCs w:val="24"/>
        </w:rPr>
        <w:t>Then receives an integer between 0 and 7 and returns it. Menu will not accept any number less than 0 or greater than 8</w:t>
      </w:r>
      <w:r w:rsidR="00442F4D">
        <w:rPr>
          <w:rFonts w:cstheme="minorHAnsi"/>
          <w:color w:val="000000"/>
          <w:szCs w:val="24"/>
        </w:rPr>
        <w:t xml:space="preserve"> (Use the proper UI function written in milestone 1)</w:t>
      </w:r>
      <w:r>
        <w:rPr>
          <w:rFonts w:cstheme="minorHAnsi"/>
          <w:color w:val="000000"/>
          <w:szCs w:val="24"/>
        </w:rPr>
        <w:t>.</w:t>
      </w:r>
    </w:p>
    <w:p w14:paraId="3546F35A" w14:textId="77777777" w:rsidR="00442F4D" w:rsidRDefault="00442F4D" w:rsidP="004023E4">
      <w:pPr>
        <w:autoSpaceDE w:val="0"/>
        <w:autoSpaceDN w:val="0"/>
        <w:adjustRightInd w:val="0"/>
        <w:spacing w:after="0" w:line="240" w:lineRule="auto"/>
        <w:rPr>
          <w:rFonts w:cstheme="minorHAnsi"/>
          <w:color w:val="000000"/>
          <w:szCs w:val="24"/>
        </w:rPr>
      </w:pPr>
    </w:p>
    <w:p w14:paraId="7DF2925E" w14:textId="77777777" w:rsidR="00442F4D" w:rsidRDefault="00442F4D" w:rsidP="004023E4">
      <w:pPr>
        <w:autoSpaceDE w:val="0"/>
        <w:autoSpaceDN w:val="0"/>
        <w:adjustRightInd w:val="0"/>
        <w:spacing w:after="0" w:line="240" w:lineRule="auto"/>
        <w:rPr>
          <w:rFonts w:cstheme="minorHAnsi"/>
          <w:color w:val="000000"/>
          <w:szCs w:val="24"/>
        </w:rPr>
      </w:pPr>
    </w:p>
    <w:p w14:paraId="5DE615B6" w14:textId="2F8088F0" w:rsidR="00442F4D" w:rsidRPr="004023E4" w:rsidRDefault="00442F4D" w:rsidP="004023E4">
      <w:pPr>
        <w:autoSpaceDE w:val="0"/>
        <w:autoSpaceDN w:val="0"/>
        <w:adjustRightInd w:val="0"/>
        <w:spacing w:after="0" w:line="240" w:lineRule="auto"/>
        <w:rPr>
          <w:rFonts w:ascii="Consolas" w:hAnsi="Consolas" w:cs="Consolas"/>
          <w:b/>
          <w:bCs/>
          <w:color w:val="C00000"/>
          <w:sz w:val="22"/>
        </w:rPr>
      </w:pPr>
      <w:proofErr w:type="gramStart"/>
      <w:r w:rsidRPr="004023E4">
        <w:rPr>
          <w:rFonts w:ascii="Consolas" w:hAnsi="Consolas" w:cs="Consolas"/>
          <w:b/>
          <w:bCs/>
          <w:color w:val="0000FF"/>
          <w:sz w:val="22"/>
        </w:rPr>
        <w:t>void</w:t>
      </w:r>
      <w:proofErr w:type="gramEnd"/>
      <w:r w:rsidRPr="004023E4">
        <w:rPr>
          <w:rFonts w:ascii="Consolas" w:hAnsi="Consolas" w:cs="Consolas"/>
          <w:b/>
          <w:bCs/>
          <w:color w:val="000000"/>
          <w:sz w:val="22"/>
        </w:rPr>
        <w:t xml:space="preserve"> </w:t>
      </w:r>
      <w:proofErr w:type="spellStart"/>
      <w:r w:rsidRPr="004023E4">
        <w:rPr>
          <w:rFonts w:ascii="Consolas" w:hAnsi="Consolas" w:cs="Consolas"/>
          <w:b/>
          <w:bCs/>
          <w:color w:val="000000"/>
          <w:sz w:val="22"/>
        </w:rPr>
        <w:t>GrocInvSys</w:t>
      </w:r>
      <w:proofErr w:type="spellEnd"/>
      <w:r w:rsidRPr="004023E4">
        <w:rPr>
          <w:rFonts w:ascii="Consolas" w:hAnsi="Consolas" w:cs="Consolas"/>
          <w:b/>
          <w:bCs/>
          <w:color w:val="000000"/>
          <w:sz w:val="22"/>
        </w:rPr>
        <w:t>(</w:t>
      </w:r>
      <w:r w:rsidRPr="004023E4">
        <w:rPr>
          <w:rFonts w:ascii="Consolas" w:hAnsi="Consolas" w:cs="Consolas"/>
          <w:b/>
          <w:bCs/>
          <w:color w:val="0000FF"/>
          <w:sz w:val="22"/>
        </w:rPr>
        <w:t>void</w:t>
      </w:r>
      <w:r w:rsidRPr="004023E4">
        <w:rPr>
          <w:rFonts w:ascii="Consolas" w:hAnsi="Consolas" w:cs="Consolas"/>
          <w:b/>
          <w:bCs/>
          <w:color w:val="000000"/>
          <w:sz w:val="22"/>
        </w:rPr>
        <w:t>)</w:t>
      </w:r>
    </w:p>
    <w:p w14:paraId="268EF040" w14:textId="5E8DC7FA" w:rsidR="00CA4A39"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runs the whole program. </w:t>
      </w:r>
    </w:p>
    <w:p w14:paraId="288BE29E" w14:textId="05232EE1" w:rsidR="00442F4D" w:rsidRDefault="00442F4D" w:rsidP="004023E4">
      <w:pPr>
        <w:spacing w:before="100" w:beforeAutospacing="1" w:after="100" w:afterAutospacing="1" w:line="240" w:lineRule="auto"/>
        <w:textAlignment w:val="baseline"/>
        <w:rPr>
          <w:rFonts w:cstheme="minorHAnsi"/>
          <w:color w:val="000000"/>
          <w:szCs w:val="24"/>
        </w:rPr>
      </w:pPr>
      <w:proofErr w:type="spellStart"/>
      <w:r>
        <w:rPr>
          <w:rFonts w:cstheme="minorHAnsi"/>
          <w:color w:val="000000"/>
          <w:szCs w:val="24"/>
        </w:rPr>
        <w:t>GrocInvSys</w:t>
      </w:r>
      <w:proofErr w:type="spellEnd"/>
      <w:r>
        <w:rPr>
          <w:rFonts w:cstheme="minorHAnsi"/>
          <w:color w:val="000000"/>
          <w:szCs w:val="24"/>
        </w:rPr>
        <w:t xml:space="preserve">, first displays the welcome message and skips a line and then displays the menu and receives the user’s selection. </w:t>
      </w:r>
    </w:p>
    <w:p w14:paraId="1DF09626" w14:textId="3FA468F3" w:rsidR="00442F4D" w:rsidRPr="004023E4"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sidRPr="004023E4">
        <w:rPr>
          <w:rFonts w:cstheme="minorHAnsi"/>
          <w:b/>
          <w:bCs/>
          <w:color w:val="000000"/>
          <w:szCs w:val="24"/>
        </w:rPr>
        <w:t>&gt;</w:t>
      </w:r>
      <w:r w:rsidRPr="004023E4">
        <w:rPr>
          <w:rFonts w:ascii="Consolas" w:hAnsi="Consolas" w:cs="Consolas"/>
          <w:color w:val="C00000"/>
          <w:sz w:val="19"/>
          <w:szCs w:val="19"/>
        </w:rPr>
        <w:t>List Items</w:t>
      </w:r>
      <w:proofErr w:type="gramStart"/>
      <w:r w:rsidRPr="004023E4">
        <w:rPr>
          <w:rFonts w:ascii="Consolas" w:hAnsi="Consolas" w:cs="Consolas"/>
          <w:color w:val="C00000"/>
          <w:sz w:val="19"/>
          <w:szCs w:val="19"/>
        </w:rPr>
        <w:t>!</w:t>
      </w:r>
      <w:r w:rsidRPr="004023E4">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37EF013E" w14:textId="757FA821"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Search Items</w:t>
      </w:r>
      <w:proofErr w:type="gramStart"/>
      <w:r w:rsidRPr="004023E4">
        <w:rPr>
          <w:rFonts w:ascii="Consolas" w:hAnsi="Consolas" w:cs="Consolas"/>
          <w:color w:val="C00000"/>
          <w:sz w:val="19"/>
          <w:szCs w:val="19"/>
        </w:rPr>
        <w:t>!</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5508795" w14:textId="543F2674"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Checkout Item</w:t>
      </w:r>
      <w:proofErr w:type="gramStart"/>
      <w:r w:rsidRPr="004023E4">
        <w:rPr>
          <w:rFonts w:ascii="Consolas" w:hAnsi="Consolas" w:cs="Consolas"/>
          <w:color w:val="C00000"/>
          <w:sz w:val="19"/>
          <w:szCs w:val="19"/>
        </w:rPr>
        <w:t>!</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966C9F0" w14:textId="7E2EC045"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Stock Item</w:t>
      </w:r>
      <w:proofErr w:type="gramStart"/>
      <w:r w:rsidRPr="004023E4">
        <w:rPr>
          <w:rFonts w:ascii="Consolas" w:hAnsi="Consolas" w:cs="Consolas"/>
          <w:color w:val="C00000"/>
          <w:sz w:val="19"/>
          <w:szCs w:val="19"/>
        </w:rPr>
        <w:t>!</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4E5E7DB" w14:textId="7F4F2CC5" w:rsidR="00442F4D" w:rsidRPr="004023E4" w:rsidRDefault="00442F4D" w:rsidP="004023E4">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Add/Update Item</w:t>
      </w:r>
      <w:proofErr w:type="gramStart"/>
      <w:r w:rsidR="00C52C01" w:rsidRPr="004023E4">
        <w:rPr>
          <w:rFonts w:ascii="Consolas" w:hAnsi="Consolas" w:cs="Consolas"/>
          <w:color w:val="C00000"/>
          <w:sz w:val="19"/>
          <w:szCs w:val="19"/>
        </w:rPr>
        <w:t>!</w:t>
      </w:r>
      <w:r w:rsidRPr="00D36C5B">
        <w:rPr>
          <w:rFonts w:cstheme="minorHAnsi"/>
          <w:b/>
          <w:bCs/>
          <w:color w:val="000000"/>
          <w:szCs w:val="24"/>
        </w:rPr>
        <w:t>&lt;</w:t>
      </w:r>
      <w:proofErr w:type="gramEnd"/>
      <w:r>
        <w:t xml:space="preserve"> </w:t>
      </w:r>
      <w:r>
        <w:rPr>
          <w:rFonts w:cstheme="minorHAnsi"/>
          <w:color w:val="000000"/>
          <w:szCs w:val="24"/>
        </w:rPr>
        <w:t>and goes to newline</w:t>
      </w:r>
    </w:p>
    <w:p w14:paraId="6D28AF7C" w14:textId="35A7D659"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Delete Item</w:t>
      </w:r>
      <w:proofErr w:type="gramStart"/>
      <w:r w:rsidR="00C52C01" w:rsidRPr="004023E4">
        <w:rPr>
          <w:rFonts w:ascii="Consolas" w:hAnsi="Consolas" w:cs="Consolas"/>
          <w:color w:val="C00000"/>
          <w:sz w:val="19"/>
          <w:szCs w:val="19"/>
        </w:rPr>
        <w:t>!</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5B6E8BD8" w14:textId="51CBCA95" w:rsidR="00442F4D" w:rsidRDefault="00442F4D"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Search by name</w:t>
      </w:r>
      <w:proofErr w:type="gramStart"/>
      <w:r w:rsidR="00C52C01" w:rsidRPr="004023E4">
        <w:rPr>
          <w:rFonts w:ascii="Consolas" w:hAnsi="Consolas" w:cs="Consolas"/>
          <w:color w:val="C00000"/>
          <w:sz w:val="19"/>
          <w:szCs w:val="19"/>
        </w:rPr>
        <w:t>!</w:t>
      </w:r>
      <w:r w:rsidRPr="00D36C5B">
        <w:rPr>
          <w:rFonts w:cstheme="minorHAnsi"/>
          <w:b/>
          <w:bCs/>
          <w:color w:val="000000"/>
          <w:szCs w:val="24"/>
        </w:rPr>
        <w:t>&lt;</w:t>
      </w:r>
      <w:proofErr w:type="gramEnd"/>
      <w:r>
        <w:rPr>
          <w:rFonts w:cstheme="minorHAnsi"/>
          <w:b/>
          <w:bCs/>
          <w:color w:val="000000"/>
          <w:szCs w:val="24"/>
        </w:rPr>
        <w:t xml:space="preserve"> </w:t>
      </w:r>
      <w:r>
        <w:rPr>
          <w:rFonts w:cstheme="minorHAnsi"/>
          <w:color w:val="000000"/>
          <w:szCs w:val="24"/>
        </w:rPr>
        <w:t>and goes to newline</w:t>
      </w:r>
    </w:p>
    <w:p w14:paraId="4F34215C" w14:textId="77777777" w:rsidR="00442F4D" w:rsidRDefault="00442F4D" w:rsidP="004023E4">
      <w:pPr>
        <w:spacing w:before="100" w:beforeAutospacing="1" w:after="100" w:afterAutospacing="1" w:line="240" w:lineRule="auto"/>
        <w:textAlignment w:val="baseline"/>
        <w:rPr>
          <w:rFonts w:cstheme="minorHAnsi"/>
          <w:color w:val="000000"/>
          <w:szCs w:val="24"/>
        </w:rPr>
      </w:pPr>
    </w:p>
    <w:p w14:paraId="12278961" w14:textId="00F38F4C" w:rsidR="00C52C01" w:rsidRDefault="00C52C01" w:rsidP="004023E4">
      <w:pPr>
        <w:spacing w:before="100" w:beforeAutospacing="1" w:after="100" w:afterAutospacing="1" w:line="240" w:lineRule="auto"/>
        <w:textAlignment w:val="baseline"/>
        <w:rPr>
          <w:rFonts w:cstheme="minorHAnsi"/>
          <w:color w:val="000000"/>
          <w:szCs w:val="24"/>
        </w:rPr>
      </w:pPr>
      <w:r>
        <w:rPr>
          <w:rFonts w:cstheme="minorHAnsi"/>
          <w:color w:val="000000"/>
          <w:szCs w:val="24"/>
        </w:rPr>
        <w:lastRenderedPageBreak/>
        <w:t>After receiving 1 to 7, it will pause the application and goes back to displaying the menu.</w:t>
      </w:r>
    </w:p>
    <w:p w14:paraId="71121A74" w14:textId="67B11668" w:rsidR="00442F4D" w:rsidRPr="004023E4" w:rsidRDefault="00442F4D" w:rsidP="004023E4">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If user selects 0 it displays:</w:t>
      </w:r>
      <w:r>
        <w:rPr>
          <w:rFonts w:cstheme="minorHAnsi"/>
          <w:color w:val="000000"/>
          <w:szCs w:val="24"/>
        </w:rPr>
        <w:br/>
      </w:r>
      <w:r w:rsidRPr="00D36C5B">
        <w:rPr>
          <w:rFonts w:cstheme="minorHAnsi"/>
          <w:b/>
          <w:bCs/>
          <w:color w:val="000000"/>
          <w:szCs w:val="24"/>
        </w:rPr>
        <w:t>&gt;</w:t>
      </w:r>
      <w:r w:rsidR="00C52C01" w:rsidRPr="004023E4">
        <w:rPr>
          <w:rFonts w:ascii="Consolas" w:hAnsi="Consolas" w:cs="Consolas"/>
          <w:color w:val="C00000"/>
          <w:sz w:val="19"/>
          <w:szCs w:val="19"/>
        </w:rPr>
        <w:t>Exit the program? (Y</w:t>
      </w:r>
      <w:proofErr w:type="gramStart"/>
      <w:r w:rsidR="00C52C01" w:rsidRPr="004023E4">
        <w:rPr>
          <w:rFonts w:ascii="Consolas" w:hAnsi="Consolas" w:cs="Consolas"/>
          <w:color w:val="C00000"/>
          <w:sz w:val="19"/>
          <w:szCs w:val="19"/>
        </w:rPr>
        <w:t>)</w:t>
      </w:r>
      <w:proofErr w:type="spellStart"/>
      <w:r w:rsidR="00C52C01" w:rsidRPr="004023E4">
        <w:rPr>
          <w:rFonts w:ascii="Consolas" w:hAnsi="Consolas" w:cs="Consolas"/>
          <w:color w:val="C00000"/>
          <w:sz w:val="19"/>
          <w:szCs w:val="19"/>
        </w:rPr>
        <w:t>es</w:t>
      </w:r>
      <w:proofErr w:type="spellEnd"/>
      <w:proofErr w:type="gramEnd"/>
      <w:r w:rsidR="00C52C01" w:rsidRPr="004023E4">
        <w:rPr>
          <w:rFonts w:ascii="Consolas" w:hAnsi="Consolas" w:cs="Consolas"/>
          <w:color w:val="C00000"/>
          <w:sz w:val="19"/>
          <w:szCs w:val="19"/>
        </w:rPr>
        <w:t xml:space="preserve">/(N)o): </w:t>
      </w:r>
      <w:r w:rsidRPr="00D36C5B">
        <w:rPr>
          <w:rFonts w:cstheme="minorHAnsi"/>
          <w:b/>
          <w:bCs/>
          <w:color w:val="000000"/>
          <w:szCs w:val="24"/>
        </w:rPr>
        <w:t>&lt;</w:t>
      </w:r>
      <w:r w:rsidR="00C52C01">
        <w:rPr>
          <w:rFonts w:cstheme="minorHAnsi"/>
          <w:b/>
          <w:bCs/>
          <w:color w:val="000000"/>
          <w:szCs w:val="24"/>
        </w:rPr>
        <w:t xml:space="preserve"> </w:t>
      </w:r>
      <w:r w:rsidR="00C52C01">
        <w:rPr>
          <w:rFonts w:cstheme="minorHAnsi"/>
          <w:b/>
          <w:bCs/>
          <w:color w:val="000000"/>
          <w:szCs w:val="24"/>
        </w:rPr>
        <w:br/>
      </w:r>
      <w:r w:rsidR="00C52C01">
        <w:rPr>
          <w:rFonts w:cstheme="minorHAnsi"/>
          <w:color w:val="000000"/>
          <w:szCs w:val="24"/>
        </w:rPr>
        <w:t xml:space="preserve">and waits for user to enter “Y”, ”y”, “N” or “n” for Yes or No. </w:t>
      </w:r>
      <w:r w:rsidR="00C52C01">
        <w:rPr>
          <w:rFonts w:cstheme="minorHAnsi"/>
          <w:color w:val="000000"/>
          <w:szCs w:val="24"/>
        </w:rPr>
        <w:br/>
        <w:t xml:space="preserve">If user replies </w:t>
      </w:r>
      <w:proofErr w:type="gramStart"/>
      <w:r w:rsidR="00C52C01">
        <w:rPr>
          <w:rFonts w:cstheme="minorHAnsi"/>
          <w:color w:val="000000"/>
          <w:szCs w:val="24"/>
        </w:rPr>
        <w:t>Yes</w:t>
      </w:r>
      <w:proofErr w:type="gramEnd"/>
      <w:r w:rsidR="00C52C01">
        <w:rPr>
          <w:rFonts w:cstheme="minorHAnsi"/>
          <w:color w:val="000000"/>
          <w:szCs w:val="24"/>
        </w:rPr>
        <w:t xml:space="preserve">, it will end the program, otherwise it goes back to displaying menu. </w:t>
      </w:r>
      <w:r>
        <w:rPr>
          <w:rFonts w:cstheme="minorHAnsi"/>
          <w:b/>
          <w:bCs/>
          <w:color w:val="000000"/>
          <w:szCs w:val="24"/>
        </w:rPr>
        <w:t xml:space="preserve"> </w:t>
      </w:r>
    </w:p>
    <w:p w14:paraId="54A38BA9" w14:textId="16236A48" w:rsidR="00CA4A39" w:rsidRDefault="0042308E" w:rsidP="004023E4">
      <w:pPr>
        <w:spacing w:before="100" w:beforeAutospacing="1" w:after="100" w:afterAutospacing="1" w:line="240" w:lineRule="auto"/>
        <w:textAlignment w:val="baseline"/>
      </w:pPr>
      <w:r>
        <w:object w:dxaOrig="7275" w:dyaOrig="11901" w14:anchorId="7E0EBADB">
          <v:shape id="_x0000_i1028" type="#_x0000_t75" style="width:363.75pt;height:594.75pt" o:ole="">
            <v:imagedata r:id="rId16" o:title=""/>
          </v:shape>
          <o:OLEObject Type="Embed" ProgID="Visio.Drawing.15" ShapeID="_x0000_i1028" DrawAspect="Content" ObjectID="_1539352102" r:id="rId17"/>
        </w:object>
      </w:r>
    </w:p>
    <w:p w14:paraId="337F098A" w14:textId="77777777" w:rsidR="0042308E" w:rsidRDefault="0042308E" w:rsidP="0042308E">
      <w:pPr>
        <w:spacing w:before="100" w:beforeAutospacing="1" w:after="100" w:afterAutospacing="1" w:line="240" w:lineRule="auto"/>
        <w:textAlignment w:val="baseline"/>
        <w:rPr>
          <w:rFonts w:ascii="Arial" w:eastAsia="Times New Roman" w:hAnsi="Arial" w:cs="Arial"/>
          <w:b/>
          <w:bCs/>
          <w:caps/>
          <w:color w:val="00B0F0"/>
          <w:sz w:val="27"/>
          <w:szCs w:val="27"/>
        </w:rPr>
      </w:pPr>
    </w:p>
    <w:p w14:paraId="52EEF021" w14:textId="77777777" w:rsidR="0042308E" w:rsidRPr="006C4760" w:rsidRDefault="0042308E" w:rsidP="0042308E">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1961F2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Grocery Inventory System ===---</w:t>
      </w:r>
    </w:p>
    <w:p w14:paraId="573656CA" w14:textId="77777777" w:rsidR="0042308E" w:rsidRPr="004023E4" w:rsidRDefault="0042308E" w:rsidP="0042308E">
      <w:pPr>
        <w:autoSpaceDE w:val="0"/>
        <w:autoSpaceDN w:val="0"/>
        <w:adjustRightInd w:val="0"/>
        <w:spacing w:after="0" w:line="240" w:lineRule="auto"/>
        <w:rPr>
          <w:rFonts w:ascii="Consolas" w:hAnsi="Consolas" w:cs="Consolas"/>
          <w:sz w:val="22"/>
        </w:rPr>
      </w:pPr>
    </w:p>
    <w:p w14:paraId="5AAC56A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208430C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0A4F6D4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241F03D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54E450C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55FB1F0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1DE1653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6AF4F8D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52FB7F1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8</w:t>
      </w:r>
    </w:p>
    <w:p w14:paraId="154667C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Invalid value, 0 &lt; value &lt; 7: </w:t>
      </w:r>
      <w:r w:rsidRPr="004023E4">
        <w:rPr>
          <w:rFonts w:ascii="Consolas" w:hAnsi="Consolas" w:cs="Consolas"/>
          <w:b/>
          <w:bCs/>
          <w:i/>
          <w:iCs/>
          <w:color w:val="FF0000"/>
          <w:sz w:val="22"/>
          <w:u w:val="single"/>
        </w:rPr>
        <w:t>1</w:t>
      </w:r>
    </w:p>
    <w:p w14:paraId="4906E98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List Items!</w:t>
      </w:r>
    </w:p>
    <w:p w14:paraId="293A6D9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4189EEA6"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63953F2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6FA3B33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7620650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53D1BCF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304AA1A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3A28424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3584A4D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3CB4CBA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2</w:t>
      </w:r>
    </w:p>
    <w:p w14:paraId="7EF4E58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Search Items!</w:t>
      </w:r>
    </w:p>
    <w:p w14:paraId="141690E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40C11F5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4BDB51D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37E0C3F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44CB6A9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4AC43C9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6554D5E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029FCEF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47D3F32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29252BE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3</w:t>
      </w:r>
    </w:p>
    <w:p w14:paraId="121298B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Checkout Item!</w:t>
      </w:r>
    </w:p>
    <w:p w14:paraId="6E7841E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1684E39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031C7D1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76F69AC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6D9D184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3EB8D43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53B281B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0227691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3CF6FA0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69E3EA7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4</w:t>
      </w:r>
    </w:p>
    <w:p w14:paraId="67A6BFF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Stock Item!</w:t>
      </w:r>
    </w:p>
    <w:p w14:paraId="031FD77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779A2E3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70ED194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lastRenderedPageBreak/>
        <w:t>2- Search by SKU</w:t>
      </w:r>
    </w:p>
    <w:p w14:paraId="52F09DD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73E3956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7CE82E0B"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723B45B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66EE891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680D60A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64422D8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5</w:t>
      </w:r>
    </w:p>
    <w:p w14:paraId="59D970B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Add/Update Item!</w:t>
      </w:r>
    </w:p>
    <w:p w14:paraId="05C683D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2BBD652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1BDED8B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4F2CEA3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092295A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0ED4E93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19029A0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13DBABE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6D5D861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37EE18C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6</w:t>
      </w:r>
    </w:p>
    <w:p w14:paraId="4438ED2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Delete Item!</w:t>
      </w:r>
    </w:p>
    <w:p w14:paraId="56EE8B6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18666B3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2C2B3E46"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1200C67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42CB990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17BB7A4A"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0E4F384F"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102FF6D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1B1E065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69E5850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7</w:t>
      </w:r>
    </w:p>
    <w:p w14:paraId="252D467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Search by name!</w:t>
      </w:r>
    </w:p>
    <w:p w14:paraId="54F4424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Press &lt;ENTER&gt; to continue...</w:t>
      </w:r>
    </w:p>
    <w:p w14:paraId="399F86D8"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3804D94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2D100CE0"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5BCABAE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0B71EFDE"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2D0BBBFD"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3637B66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125E1B1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3F41EA44"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gt; </w:t>
      </w:r>
      <w:r w:rsidRPr="004023E4">
        <w:rPr>
          <w:rFonts w:ascii="Consolas" w:hAnsi="Consolas" w:cs="Consolas"/>
          <w:b/>
          <w:bCs/>
          <w:i/>
          <w:iCs/>
          <w:color w:val="FF0000"/>
          <w:sz w:val="22"/>
          <w:u w:val="single"/>
        </w:rPr>
        <w:t>0</w:t>
      </w:r>
    </w:p>
    <w:p w14:paraId="5EC5134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Exit the program? (Y</w:t>
      </w:r>
      <w:proofErr w:type="gramStart"/>
      <w:r w:rsidRPr="004023E4">
        <w:rPr>
          <w:rFonts w:ascii="Consolas" w:hAnsi="Consolas" w:cs="Consolas"/>
          <w:sz w:val="22"/>
        </w:rPr>
        <w:t>)</w:t>
      </w:r>
      <w:proofErr w:type="spellStart"/>
      <w:r w:rsidRPr="004023E4">
        <w:rPr>
          <w:rFonts w:ascii="Consolas" w:hAnsi="Consolas" w:cs="Consolas"/>
          <w:sz w:val="22"/>
        </w:rPr>
        <w:t>es</w:t>
      </w:r>
      <w:proofErr w:type="spellEnd"/>
      <w:proofErr w:type="gramEnd"/>
      <w:r w:rsidRPr="004023E4">
        <w:rPr>
          <w:rFonts w:ascii="Consolas" w:hAnsi="Consolas" w:cs="Consolas"/>
          <w:sz w:val="22"/>
        </w:rPr>
        <w:t xml:space="preserve">/(N)o : </w:t>
      </w:r>
      <w:r w:rsidRPr="004023E4">
        <w:rPr>
          <w:rFonts w:ascii="Consolas" w:hAnsi="Consolas" w:cs="Consolas"/>
          <w:b/>
          <w:bCs/>
          <w:i/>
          <w:iCs/>
          <w:color w:val="FF0000"/>
          <w:sz w:val="22"/>
          <w:u w:val="single"/>
        </w:rPr>
        <w:t>x</w:t>
      </w:r>
    </w:p>
    <w:p w14:paraId="4981B687"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Only (Y</w:t>
      </w:r>
      <w:proofErr w:type="gramStart"/>
      <w:r w:rsidRPr="004023E4">
        <w:rPr>
          <w:rFonts w:ascii="Consolas" w:hAnsi="Consolas" w:cs="Consolas"/>
          <w:sz w:val="22"/>
        </w:rPr>
        <w:t>)</w:t>
      </w:r>
      <w:proofErr w:type="spellStart"/>
      <w:r w:rsidRPr="004023E4">
        <w:rPr>
          <w:rFonts w:ascii="Consolas" w:hAnsi="Consolas" w:cs="Consolas"/>
          <w:sz w:val="22"/>
        </w:rPr>
        <w:t>es</w:t>
      </w:r>
      <w:proofErr w:type="spellEnd"/>
      <w:proofErr w:type="gramEnd"/>
      <w:r w:rsidRPr="004023E4">
        <w:rPr>
          <w:rFonts w:ascii="Consolas" w:hAnsi="Consolas" w:cs="Consolas"/>
          <w:sz w:val="22"/>
        </w:rPr>
        <w:t xml:space="preserve"> or (N)o are acceptable: </w:t>
      </w:r>
      <w:r w:rsidRPr="004023E4">
        <w:rPr>
          <w:rFonts w:ascii="Consolas" w:hAnsi="Consolas" w:cs="Consolas"/>
          <w:b/>
          <w:bCs/>
          <w:i/>
          <w:iCs/>
          <w:color w:val="FF0000"/>
          <w:sz w:val="22"/>
          <w:u w:val="single"/>
        </w:rPr>
        <w:t>n</w:t>
      </w:r>
    </w:p>
    <w:p w14:paraId="10443F2C"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1- List all items</w:t>
      </w:r>
    </w:p>
    <w:p w14:paraId="25384491"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2- Search by SKU</w:t>
      </w:r>
    </w:p>
    <w:p w14:paraId="7AAB3062"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3- Checkout an item</w:t>
      </w:r>
    </w:p>
    <w:p w14:paraId="146C2B4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4- Stock an item</w:t>
      </w:r>
    </w:p>
    <w:p w14:paraId="14C4BFB9"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5- Add new item or update item</w:t>
      </w:r>
    </w:p>
    <w:p w14:paraId="5AFBE4E3"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 xml:space="preserve">6- </w:t>
      </w:r>
      <w:proofErr w:type="gramStart"/>
      <w:r w:rsidRPr="004023E4">
        <w:rPr>
          <w:rFonts w:ascii="Consolas" w:hAnsi="Consolas" w:cs="Consolas"/>
          <w:sz w:val="22"/>
        </w:rPr>
        <w:t>delete</w:t>
      </w:r>
      <w:proofErr w:type="gramEnd"/>
      <w:r w:rsidRPr="004023E4">
        <w:rPr>
          <w:rFonts w:ascii="Consolas" w:hAnsi="Consolas" w:cs="Consolas"/>
          <w:sz w:val="22"/>
        </w:rPr>
        <w:t xml:space="preserve"> item</w:t>
      </w:r>
    </w:p>
    <w:p w14:paraId="0C88B9A6"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7- Search by name</w:t>
      </w:r>
    </w:p>
    <w:p w14:paraId="7446DF55" w14:textId="77777777" w:rsidR="0042308E" w:rsidRPr="004023E4" w:rsidRDefault="0042308E" w:rsidP="0042308E">
      <w:pPr>
        <w:autoSpaceDE w:val="0"/>
        <w:autoSpaceDN w:val="0"/>
        <w:adjustRightInd w:val="0"/>
        <w:spacing w:after="0" w:line="240" w:lineRule="auto"/>
        <w:rPr>
          <w:rFonts w:ascii="Consolas" w:hAnsi="Consolas" w:cs="Consolas"/>
          <w:sz w:val="22"/>
        </w:rPr>
      </w:pPr>
      <w:r w:rsidRPr="004023E4">
        <w:rPr>
          <w:rFonts w:ascii="Consolas" w:hAnsi="Consolas" w:cs="Consolas"/>
          <w:sz w:val="22"/>
        </w:rPr>
        <w:t>0- Exit program</w:t>
      </w:r>
    </w:p>
    <w:p w14:paraId="597E0767" w14:textId="7F4A55EF" w:rsidR="0042308E" w:rsidRDefault="0042308E" w:rsidP="004023E4">
      <w:pPr>
        <w:autoSpaceDE w:val="0"/>
        <w:autoSpaceDN w:val="0"/>
        <w:adjustRightInd w:val="0"/>
        <w:spacing w:after="0" w:line="240" w:lineRule="auto"/>
        <w:rPr>
          <w:rFonts w:ascii="Consolas" w:hAnsi="Consolas" w:cs="Consolas"/>
          <w:b/>
          <w:bCs/>
          <w:i/>
          <w:iCs/>
          <w:color w:val="FF0000"/>
          <w:sz w:val="22"/>
          <w:u w:val="single"/>
        </w:rPr>
      </w:pPr>
      <w:r w:rsidRPr="004023E4">
        <w:rPr>
          <w:rFonts w:ascii="Consolas" w:hAnsi="Consolas" w:cs="Consolas"/>
          <w:sz w:val="22"/>
        </w:rPr>
        <w:lastRenderedPageBreak/>
        <w:t xml:space="preserve">&gt; </w:t>
      </w:r>
      <w:r w:rsidRPr="004023E4">
        <w:rPr>
          <w:rFonts w:ascii="Consolas" w:hAnsi="Consolas" w:cs="Consolas"/>
          <w:b/>
          <w:bCs/>
          <w:i/>
          <w:iCs/>
          <w:color w:val="FF0000"/>
          <w:sz w:val="22"/>
          <w:u w:val="single"/>
        </w:rPr>
        <w:t>0</w:t>
      </w:r>
      <w:r w:rsidRPr="004023E4">
        <w:rPr>
          <w:rFonts w:ascii="Consolas" w:hAnsi="Consolas" w:cs="Consolas"/>
          <w:sz w:val="22"/>
        </w:rPr>
        <w:br/>
        <w:t>Exit the program? (Y</w:t>
      </w:r>
      <w:proofErr w:type="gramStart"/>
      <w:r w:rsidRPr="004023E4">
        <w:rPr>
          <w:rFonts w:ascii="Consolas" w:hAnsi="Consolas" w:cs="Consolas"/>
          <w:sz w:val="22"/>
        </w:rPr>
        <w:t>)</w:t>
      </w:r>
      <w:proofErr w:type="spellStart"/>
      <w:r w:rsidRPr="004023E4">
        <w:rPr>
          <w:rFonts w:ascii="Consolas" w:hAnsi="Consolas" w:cs="Consolas"/>
          <w:sz w:val="22"/>
        </w:rPr>
        <w:t>es</w:t>
      </w:r>
      <w:proofErr w:type="spellEnd"/>
      <w:proofErr w:type="gramEnd"/>
      <w:r w:rsidRPr="004023E4">
        <w:rPr>
          <w:rFonts w:ascii="Consolas" w:hAnsi="Consolas" w:cs="Consolas"/>
          <w:sz w:val="22"/>
        </w:rPr>
        <w:t xml:space="preserve">/(N)o : </w:t>
      </w:r>
      <w:r w:rsidRPr="004023E4">
        <w:rPr>
          <w:rFonts w:ascii="Consolas" w:hAnsi="Consolas" w:cs="Consolas"/>
          <w:b/>
          <w:bCs/>
          <w:i/>
          <w:iCs/>
          <w:color w:val="FF0000"/>
          <w:sz w:val="22"/>
          <w:u w:val="single"/>
        </w:rPr>
        <w:t>y</w:t>
      </w:r>
    </w:p>
    <w:p w14:paraId="7BA16838" w14:textId="77777777" w:rsidR="00D76960" w:rsidRDefault="00D76960" w:rsidP="004023E4">
      <w:pPr>
        <w:autoSpaceDE w:val="0"/>
        <w:autoSpaceDN w:val="0"/>
        <w:adjustRightInd w:val="0"/>
        <w:spacing w:after="0" w:line="240" w:lineRule="auto"/>
        <w:rPr>
          <w:rFonts w:ascii="Consolas" w:hAnsi="Consolas" w:cs="Consolas"/>
          <w:b/>
          <w:bCs/>
          <w:i/>
          <w:iCs/>
          <w:color w:val="FF0000"/>
          <w:sz w:val="22"/>
          <w:u w:val="single"/>
        </w:rPr>
      </w:pPr>
    </w:p>
    <w:p w14:paraId="56122DD8" w14:textId="104089E5" w:rsidR="00D76960" w:rsidRPr="003C421A" w:rsidRDefault="00D76960" w:rsidP="004023E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2</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1275A2D8" w14:textId="5AA0018F"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To test and demo</w:t>
      </w:r>
      <w:r>
        <w:rPr>
          <w:rFonts w:eastAsia="Times New Roman" w:cstheme="minorHAnsi"/>
          <w:color w:val="000000"/>
          <w:szCs w:val="24"/>
        </w:rPr>
        <w:t>nstrate execution of milestone 2</w:t>
      </w:r>
      <w:r w:rsidRPr="00D36C5B">
        <w:rPr>
          <w:rFonts w:eastAsia="Times New Roman" w:cstheme="minorHAnsi"/>
          <w:color w:val="000000"/>
          <w:szCs w:val="24"/>
        </w:rPr>
        <w:t>, use the same data as the output example above.</w:t>
      </w:r>
    </w:p>
    <w:p w14:paraId="45F4F71C" w14:textId="792E1074"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 xml:space="preserve">If not on matrix already, upload your </w:t>
      </w:r>
      <w:r>
        <w:rPr>
          <w:rFonts w:eastAsia="Times New Roman" w:cstheme="minorHAnsi"/>
          <w:b/>
          <w:bCs/>
          <w:color w:val="00B0F0"/>
          <w:szCs w:val="24"/>
        </w:rPr>
        <w:t>ipc_ms2</w:t>
      </w:r>
      <w:r w:rsidRPr="00D36C5B">
        <w:rPr>
          <w:rFonts w:eastAsia="Times New Roman" w:cstheme="minorHAnsi"/>
          <w:b/>
          <w:bCs/>
          <w:color w:val="00B0F0"/>
          <w:szCs w:val="24"/>
        </w:rPr>
        <w:t>.c</w:t>
      </w:r>
      <w:r w:rsidRPr="00D36C5B">
        <w:rPr>
          <w:rFonts w:eastAsia="Times New Roman" w:cstheme="minorHAnsi"/>
          <w:color w:val="00B0F0"/>
          <w:szCs w:val="24"/>
        </w:rPr>
        <w:t xml:space="preserve"> </w:t>
      </w:r>
      <w:r w:rsidRPr="00D36C5B">
        <w:rPr>
          <w:rFonts w:eastAsia="Times New Roman" w:cstheme="minorHAnsi"/>
          <w:color w:val="000000"/>
          <w:szCs w:val="24"/>
        </w:rPr>
        <w:t>to your matrix account. Compile and run your code and make sure everything works properly.</w:t>
      </w:r>
    </w:p>
    <w:p w14:paraId="61B8C151" w14:textId="2D219FFB"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 xml:space="preserve">Before submission comment out your main function (the tester) in </w:t>
      </w:r>
      <w:r>
        <w:rPr>
          <w:rFonts w:eastAsia="Times New Roman" w:cstheme="minorHAnsi"/>
          <w:b/>
          <w:bCs/>
          <w:color w:val="00B0F0"/>
          <w:szCs w:val="24"/>
        </w:rPr>
        <w:t>ipc_ms2</w:t>
      </w:r>
      <w:r w:rsidRPr="00D36C5B">
        <w:rPr>
          <w:rFonts w:eastAsia="Times New Roman" w:cstheme="minorHAnsi"/>
          <w:b/>
          <w:bCs/>
          <w:color w:val="00B0F0"/>
          <w:szCs w:val="24"/>
        </w:rPr>
        <w:t>.c</w:t>
      </w:r>
      <w:r>
        <w:rPr>
          <w:rFonts w:eastAsia="Times New Roman" w:cstheme="minorHAnsi"/>
          <w:color w:val="000000"/>
          <w:szCs w:val="24"/>
        </w:rPr>
        <w:t xml:space="preserve">. (Only the 3 </w:t>
      </w:r>
      <w:r w:rsidRPr="00D36C5B">
        <w:rPr>
          <w:rFonts w:eastAsia="Times New Roman" w:cstheme="minorHAnsi"/>
          <w:color w:val="000000"/>
          <w:szCs w:val="24"/>
        </w:rPr>
        <w:t>functions you implemented are needed for the submission)</w:t>
      </w:r>
    </w:p>
    <w:p w14:paraId="07DD1998" w14:textId="77777777"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r w:rsidRPr="00D36C5B">
        <w:rPr>
          <w:rFonts w:eastAsia="Times New Roman" w:cstheme="minorHAnsi"/>
          <w:color w:val="000000"/>
          <w:szCs w:val="24"/>
        </w:rPr>
        <w:t xml:space="preserve">Then run the following script from your account: (replace </w:t>
      </w:r>
      <w:proofErr w:type="spellStart"/>
      <w:r w:rsidRPr="00D36C5B">
        <w:rPr>
          <w:rFonts w:eastAsia="Times New Roman" w:cstheme="minorHAnsi"/>
          <w:color w:val="000000"/>
          <w:szCs w:val="24"/>
        </w:rPr>
        <w:t>profname.proflastname</w:t>
      </w:r>
      <w:proofErr w:type="spellEnd"/>
      <w:r w:rsidRPr="00D36C5B">
        <w:rPr>
          <w:rFonts w:eastAsia="Times New Roman" w:cstheme="minorHAnsi"/>
          <w:color w:val="000000"/>
          <w:szCs w:val="24"/>
        </w:rPr>
        <w:t xml:space="preserve"> with your </w:t>
      </w:r>
      <w:proofErr w:type="spellStart"/>
      <w:r w:rsidRPr="00D36C5B">
        <w:rPr>
          <w:rFonts w:eastAsia="Times New Roman" w:cstheme="minorHAnsi"/>
          <w:color w:val="000000"/>
          <w:szCs w:val="24"/>
        </w:rPr>
        <w:t>professors’s</w:t>
      </w:r>
      <w:proofErr w:type="spellEnd"/>
      <w:r w:rsidRPr="00D36C5B">
        <w:rPr>
          <w:rFonts w:eastAsia="Times New Roman" w:cstheme="minorHAnsi"/>
          <w:color w:val="000000"/>
          <w:szCs w:val="24"/>
        </w:rPr>
        <w:t xml:space="preserve"> Seneca </w:t>
      </w:r>
      <w:proofErr w:type="spellStart"/>
      <w:r w:rsidRPr="00D36C5B">
        <w:rPr>
          <w:rFonts w:eastAsia="Times New Roman" w:cstheme="minorHAnsi"/>
          <w:color w:val="000000"/>
          <w:szCs w:val="24"/>
        </w:rPr>
        <w:t>userid</w:t>
      </w:r>
      <w:proofErr w:type="spellEnd"/>
      <w:r w:rsidRPr="00D36C5B">
        <w:rPr>
          <w:rFonts w:eastAsia="Times New Roman" w:cstheme="minorHAnsi"/>
          <w:color w:val="000000"/>
          <w:szCs w:val="24"/>
        </w:rPr>
        <w:t>)</w:t>
      </w:r>
    </w:p>
    <w:p w14:paraId="482B958A" w14:textId="205293D4" w:rsidR="00D76960" w:rsidRDefault="00D76960" w:rsidP="00D76960">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w:t>
      </w:r>
      <w:proofErr w:type="spellStart"/>
      <w:r>
        <w:rPr>
          <w:rFonts w:ascii="Courier New" w:eastAsia="Times New Roman" w:hAnsi="Courier New" w:cs="Courier New"/>
          <w:b/>
          <w:bCs/>
          <w:color w:val="000000"/>
          <w:szCs w:val="24"/>
        </w:rPr>
        <w:t>profname.proflastname</w:t>
      </w:r>
      <w:proofErr w:type="spellEnd"/>
      <w:r>
        <w:rPr>
          <w:rFonts w:ascii="Courier New" w:eastAsia="Times New Roman" w:hAnsi="Courier New" w:cs="Courier New"/>
          <w:b/>
          <w:bCs/>
          <w:color w:val="000000"/>
          <w:szCs w:val="24"/>
        </w:rPr>
        <w:t xml:space="preserve">/submit ipc_ms2 &lt;ENTER&gt; </w:t>
      </w:r>
    </w:p>
    <w:p w14:paraId="4B14A740" w14:textId="77777777" w:rsidR="00D76960" w:rsidRPr="00D36C5B" w:rsidRDefault="00D76960" w:rsidP="00D76960">
      <w:pPr>
        <w:spacing w:before="100" w:beforeAutospacing="1" w:after="100" w:afterAutospacing="1" w:line="240" w:lineRule="auto"/>
        <w:textAlignment w:val="baseline"/>
        <w:rPr>
          <w:rFonts w:eastAsia="Times New Roman" w:cstheme="minorHAnsi"/>
          <w:color w:val="000000"/>
          <w:szCs w:val="24"/>
        </w:rPr>
      </w:pPr>
      <w:proofErr w:type="gramStart"/>
      <w:r w:rsidRPr="00D36C5B">
        <w:rPr>
          <w:rFonts w:eastAsia="Times New Roman" w:cstheme="minorHAnsi"/>
          <w:color w:val="000000"/>
          <w:szCs w:val="24"/>
        </w:rPr>
        <w:t>and</w:t>
      </w:r>
      <w:proofErr w:type="gramEnd"/>
      <w:r w:rsidRPr="00D36C5B">
        <w:rPr>
          <w:rFonts w:eastAsia="Times New Roman" w:cstheme="minorHAnsi"/>
          <w:color w:val="000000"/>
          <w:szCs w:val="24"/>
        </w:rPr>
        <w:t xml:space="preserve"> follow the instructions.</w:t>
      </w:r>
      <w:r w:rsidRPr="00D36C5B">
        <w:rPr>
          <w:rFonts w:eastAsia="Times New Roman" w:cstheme="minorHAnsi"/>
          <w:color w:val="000000"/>
          <w:szCs w:val="24"/>
        </w:rPr>
        <w:br/>
      </w:r>
    </w:p>
    <w:p w14:paraId="7A2823A0" w14:textId="77777777" w:rsidR="00D76960" w:rsidRPr="004023E4" w:rsidRDefault="00D76960" w:rsidP="004023E4">
      <w:pPr>
        <w:autoSpaceDE w:val="0"/>
        <w:autoSpaceDN w:val="0"/>
        <w:adjustRightInd w:val="0"/>
        <w:spacing w:after="0" w:line="240" w:lineRule="auto"/>
        <w:rPr>
          <w:rFonts w:ascii="Consolas" w:hAnsi="Consolas" w:cs="Consolas"/>
          <w:sz w:val="22"/>
        </w:rPr>
      </w:pPr>
    </w:p>
    <w:sectPr w:rsidR="00D76960" w:rsidRPr="004023E4" w:rsidSect="0093234B">
      <w:headerReference w:type="default" r:id="rId18"/>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1DABAE" w14:textId="77777777" w:rsidR="004A59B4" w:rsidRDefault="004A59B4" w:rsidP="007F16FB">
      <w:pPr>
        <w:spacing w:after="0" w:line="240" w:lineRule="auto"/>
      </w:pPr>
      <w:r>
        <w:separator/>
      </w:r>
    </w:p>
  </w:endnote>
  <w:endnote w:type="continuationSeparator" w:id="0">
    <w:p w14:paraId="129B7D92" w14:textId="77777777" w:rsidR="004A59B4" w:rsidRDefault="004A59B4"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555960" w14:textId="77777777" w:rsidR="004A59B4" w:rsidRDefault="004A59B4" w:rsidP="007F16FB">
      <w:pPr>
        <w:spacing w:after="0" w:line="240" w:lineRule="auto"/>
      </w:pPr>
      <w:r>
        <w:separator/>
      </w:r>
    </w:p>
  </w:footnote>
  <w:footnote w:type="continuationSeparator" w:id="0">
    <w:p w14:paraId="1137BE7F" w14:textId="77777777" w:rsidR="004A59B4" w:rsidRDefault="004A59B4"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CD2EBA">
          <w:rPr>
            <w:noProof/>
          </w:rPr>
          <w:t>14</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E73B7"/>
    <w:rsid w:val="002412D0"/>
    <w:rsid w:val="00257A8F"/>
    <w:rsid w:val="00273E51"/>
    <w:rsid w:val="00287BBA"/>
    <w:rsid w:val="00294CFB"/>
    <w:rsid w:val="002C4792"/>
    <w:rsid w:val="002D477C"/>
    <w:rsid w:val="003015D6"/>
    <w:rsid w:val="0031109B"/>
    <w:rsid w:val="003B313E"/>
    <w:rsid w:val="003B4497"/>
    <w:rsid w:val="003C642D"/>
    <w:rsid w:val="003D4010"/>
    <w:rsid w:val="003F1642"/>
    <w:rsid w:val="004023E4"/>
    <w:rsid w:val="004045A5"/>
    <w:rsid w:val="0041731C"/>
    <w:rsid w:val="0042308E"/>
    <w:rsid w:val="00442F4D"/>
    <w:rsid w:val="00457703"/>
    <w:rsid w:val="004762E3"/>
    <w:rsid w:val="004A59B4"/>
    <w:rsid w:val="004B04C7"/>
    <w:rsid w:val="004B64AF"/>
    <w:rsid w:val="004E332B"/>
    <w:rsid w:val="00505378"/>
    <w:rsid w:val="00527A6A"/>
    <w:rsid w:val="0054245A"/>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92C39"/>
    <w:rsid w:val="00902CD7"/>
    <w:rsid w:val="0093234B"/>
    <w:rsid w:val="00967FD1"/>
    <w:rsid w:val="009734BB"/>
    <w:rsid w:val="009820CD"/>
    <w:rsid w:val="009D5233"/>
    <w:rsid w:val="009F27F4"/>
    <w:rsid w:val="009F459B"/>
    <w:rsid w:val="00A02DB5"/>
    <w:rsid w:val="00A077A3"/>
    <w:rsid w:val="00A14D31"/>
    <w:rsid w:val="00A706C9"/>
    <w:rsid w:val="00A908C7"/>
    <w:rsid w:val="00AA19EE"/>
    <w:rsid w:val="00AC3FA9"/>
    <w:rsid w:val="00AF3DE9"/>
    <w:rsid w:val="00B145A6"/>
    <w:rsid w:val="00B22C85"/>
    <w:rsid w:val="00B35DF9"/>
    <w:rsid w:val="00B43D63"/>
    <w:rsid w:val="00B55E3B"/>
    <w:rsid w:val="00B61DD6"/>
    <w:rsid w:val="00B701DC"/>
    <w:rsid w:val="00BA4E46"/>
    <w:rsid w:val="00BA7A47"/>
    <w:rsid w:val="00BB31E0"/>
    <w:rsid w:val="00BB5DF0"/>
    <w:rsid w:val="00BB6B1D"/>
    <w:rsid w:val="00C15AA1"/>
    <w:rsid w:val="00C4004F"/>
    <w:rsid w:val="00C52C01"/>
    <w:rsid w:val="00C549F6"/>
    <w:rsid w:val="00C62C4F"/>
    <w:rsid w:val="00C6416A"/>
    <w:rsid w:val="00C66211"/>
    <w:rsid w:val="00C720FA"/>
    <w:rsid w:val="00CA4A39"/>
    <w:rsid w:val="00CA5F66"/>
    <w:rsid w:val="00CB6BF1"/>
    <w:rsid w:val="00CC669F"/>
    <w:rsid w:val="00CD2EBA"/>
    <w:rsid w:val="00CF070B"/>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_MS1" TargetMode="External"/><Relationship Id="rId13" Type="http://schemas.openxmlformats.org/officeDocument/2006/relationships/hyperlink" Target="https://github.com/Seneca-144100/IPC_MS2" TargetMode="External"/><Relationship Id="rId1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TotalTime>
  <Pages>1</Pages>
  <Words>2177</Words>
  <Characters>12411</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14</cp:revision>
  <dcterms:created xsi:type="dcterms:W3CDTF">2016-10-18T20:36:00Z</dcterms:created>
  <dcterms:modified xsi:type="dcterms:W3CDTF">2016-10-30T21:02:00Z</dcterms:modified>
</cp:coreProperties>
</file>